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6FE1E5F" w14:textId="77777777" w:rsidR="0015401C" w:rsidRPr="001A0784" w:rsidRDefault="0015401C" w:rsidP="0015401C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99813227"/>
      <w:bookmarkEnd w:id="0"/>
      <w:r w:rsidRPr="001A0784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1DE00053" w14:textId="77777777" w:rsidR="0015401C" w:rsidRPr="001A0784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35793384" w14:textId="77777777" w:rsidR="0015401C" w:rsidRPr="001A0784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БЕЛОРУССКИЙ ГОСУДАРСТВЕННЫЙ</w:t>
      </w:r>
      <w:r w:rsidRPr="000A2CBA">
        <w:rPr>
          <w:rFonts w:ascii="Times New Roman" w:hAnsi="Times New Roman" w:cs="Times New Roman"/>
          <w:sz w:val="28"/>
          <w:szCs w:val="28"/>
        </w:rPr>
        <w:t xml:space="preserve"> </w:t>
      </w:r>
      <w:r w:rsidRPr="001A0784">
        <w:rPr>
          <w:rFonts w:ascii="Times New Roman" w:hAnsi="Times New Roman" w:cs="Times New Roman"/>
          <w:sz w:val="28"/>
          <w:szCs w:val="28"/>
        </w:rPr>
        <w:t>УНИВЕРСИТЕТ</w:t>
      </w:r>
    </w:p>
    <w:p w14:paraId="05BA0DBF" w14:textId="77777777" w:rsidR="0015401C" w:rsidRPr="001A0784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4DAE141B" w14:textId="77777777" w:rsidR="0015401C" w:rsidRDefault="0015401C" w:rsidP="0015401C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14:paraId="2A4620BC" w14:textId="77777777" w:rsidR="0015401C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5F62865D" w14:textId="77777777" w:rsidR="0015401C" w:rsidRDefault="0015401C" w:rsidP="0015401C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61C99538" w14:textId="77777777" w:rsidR="0015401C" w:rsidRDefault="0015401C" w:rsidP="0015401C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 w14:paraId="0D6E73B7" w14:textId="78E365DB" w:rsidR="0015401C" w:rsidRPr="001A0784" w:rsidRDefault="0015401C" w:rsidP="0015401C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Дисциплина: </w:t>
      </w:r>
      <w:r w:rsidR="0062572C">
        <w:rPr>
          <w:rFonts w:ascii="Times New Roman" w:hAnsi="Times New Roman" w:cs="Times New Roman"/>
          <w:sz w:val="28"/>
          <w:szCs w:val="28"/>
        </w:rPr>
        <w:t>Конструирование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62572C">
        <w:rPr>
          <w:rFonts w:ascii="Times New Roman" w:hAnsi="Times New Roman" w:cs="Times New Roman"/>
          <w:sz w:val="28"/>
          <w:szCs w:val="28"/>
        </w:rPr>
        <w:t>КПО</w:t>
      </w:r>
      <w:r w:rsidRPr="001A0784">
        <w:rPr>
          <w:rFonts w:ascii="Times New Roman" w:hAnsi="Times New Roman" w:cs="Times New Roman"/>
          <w:sz w:val="28"/>
          <w:szCs w:val="28"/>
        </w:rPr>
        <w:t>)</w:t>
      </w:r>
    </w:p>
    <w:p w14:paraId="6159FC4F" w14:textId="77777777" w:rsidR="0015401C" w:rsidRDefault="0015401C" w:rsidP="0015401C">
      <w:pPr>
        <w:spacing w:after="0" w:line="240" w:lineRule="auto"/>
        <w:ind w:left="-284"/>
        <w:jc w:val="both"/>
        <w:rPr>
          <w:rFonts w:ascii="Times New Roman" w:hAnsi="Times New Roman" w:cs="Times New Roman"/>
          <w:sz w:val="32"/>
          <w:szCs w:val="32"/>
        </w:rPr>
      </w:pPr>
    </w:p>
    <w:p w14:paraId="543151D1" w14:textId="77777777" w:rsidR="0015401C" w:rsidRPr="000A2CBA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031CA715" w14:textId="77777777" w:rsidR="0015401C" w:rsidRPr="000A2CBA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7D42702C" w14:textId="77777777" w:rsidR="0015401C" w:rsidRPr="000A2CBA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78D633E1" w14:textId="77777777" w:rsidR="0015401C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</w:p>
    <w:p w14:paraId="4C91453C" w14:textId="77777777" w:rsidR="0015401C" w:rsidRPr="001A0784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 xml:space="preserve">ПОЯСНИТЕЛЬНАЯ ЗАПИСКА </w:t>
      </w:r>
    </w:p>
    <w:p w14:paraId="7C19EA6E" w14:textId="77777777" w:rsidR="0015401C" w:rsidRPr="001A0784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к курсовому проекту</w:t>
      </w:r>
    </w:p>
    <w:p w14:paraId="094383C9" w14:textId="77777777" w:rsidR="0015401C" w:rsidRPr="009C6E75" w:rsidRDefault="0015401C" w:rsidP="0015401C">
      <w:pPr>
        <w:spacing w:after="0" w:line="240" w:lineRule="auto"/>
        <w:ind w:left="-284"/>
        <w:jc w:val="center"/>
        <w:rPr>
          <w:rFonts w:ascii="Times New Roman" w:hAnsi="Times New Roman" w:cs="Times New Roman"/>
          <w:sz w:val="28"/>
          <w:szCs w:val="28"/>
        </w:rPr>
      </w:pPr>
      <w:r w:rsidRPr="001A0784">
        <w:rPr>
          <w:rFonts w:ascii="Times New Roman" w:hAnsi="Times New Roman" w:cs="Times New Roman"/>
          <w:sz w:val="28"/>
          <w:szCs w:val="28"/>
        </w:rPr>
        <w:t>на тему</w:t>
      </w:r>
      <w:r w:rsidRPr="009C6E75">
        <w:rPr>
          <w:rFonts w:ascii="Times New Roman" w:hAnsi="Times New Roman" w:cs="Times New Roman"/>
          <w:sz w:val="28"/>
          <w:szCs w:val="28"/>
        </w:rPr>
        <w:t>:</w:t>
      </w:r>
    </w:p>
    <w:p w14:paraId="7E237960" w14:textId="77777777" w:rsidR="0015401C" w:rsidRDefault="0015401C" w:rsidP="0015401C">
      <w:pPr>
        <w:spacing w:afterLines="200" w:after="480" w:line="240" w:lineRule="auto"/>
        <w:ind w:left="-284"/>
        <w:rPr>
          <w:rFonts w:ascii="Times New Roman" w:hAnsi="Times New Roman" w:cs="Times New Roman"/>
          <w:sz w:val="32"/>
          <w:szCs w:val="32"/>
        </w:rPr>
      </w:pPr>
    </w:p>
    <w:p w14:paraId="31F46365" w14:textId="3E0D91C4" w:rsidR="0015401C" w:rsidRPr="001A0784" w:rsidRDefault="0015401C" w:rsidP="0015401C">
      <w:pPr>
        <w:spacing w:afterLines="200" w:after="48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260B11">
        <w:rPr>
          <w:rFonts w:ascii="Times New Roman" w:hAnsi="Times New Roman" w:cs="Times New Roman"/>
          <w:b/>
          <w:sz w:val="32"/>
          <w:szCs w:val="32"/>
        </w:rPr>
        <w:t xml:space="preserve">ПРОГРАММНОЕ СРЕДСТВО            </w:t>
      </w:r>
      <w:r w:rsidRPr="00774FD4">
        <w:rPr>
          <w:rFonts w:ascii="Times New Roman" w:hAnsi="Times New Roman" w:cs="Times New Roman"/>
          <w:b/>
          <w:sz w:val="32"/>
          <w:szCs w:val="32"/>
        </w:rPr>
        <w:t xml:space="preserve">                </w:t>
      </w:r>
      <w:r w:rsidRPr="00260B11">
        <w:rPr>
          <w:rFonts w:ascii="Times New Roman" w:hAnsi="Times New Roman" w:cs="Times New Roman"/>
          <w:b/>
          <w:sz w:val="32"/>
          <w:szCs w:val="32"/>
        </w:rPr>
        <w:t xml:space="preserve">                            </w:t>
      </w:r>
      <w:proofErr w:type="gramStart"/>
      <w:r w:rsidRPr="00260B11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Pr="00774FD4">
        <w:rPr>
          <w:rFonts w:ascii="Times New Roman" w:hAnsi="Times New Roman" w:cs="Times New Roman"/>
          <w:b/>
          <w:sz w:val="32"/>
          <w:szCs w:val="32"/>
        </w:rPr>
        <w:t xml:space="preserve">  </w:t>
      </w:r>
      <w:r>
        <w:rPr>
          <w:rFonts w:ascii="Times New Roman" w:hAnsi="Times New Roman" w:cs="Times New Roman"/>
          <w:b/>
          <w:sz w:val="32"/>
          <w:szCs w:val="32"/>
        </w:rPr>
        <w:t>«</w:t>
      </w:r>
      <w:proofErr w:type="gramEnd"/>
      <w:r w:rsidR="0099620C">
        <w:rPr>
          <w:rFonts w:ascii="Times New Roman" w:hAnsi="Times New Roman" w:cs="Times New Roman"/>
          <w:b/>
          <w:sz w:val="32"/>
          <w:szCs w:val="32"/>
          <w:lang w:val="en-US"/>
        </w:rPr>
        <w:t>Slot</w:t>
      </w:r>
      <w:r w:rsidR="0099620C" w:rsidRPr="0099620C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99620C">
        <w:rPr>
          <w:rFonts w:ascii="Times New Roman" w:hAnsi="Times New Roman" w:cs="Times New Roman"/>
          <w:b/>
          <w:sz w:val="32"/>
          <w:szCs w:val="32"/>
          <w:lang w:val="en-US"/>
        </w:rPr>
        <w:t>car</w:t>
      </w:r>
      <w:r w:rsidR="0099620C" w:rsidRPr="0099620C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99620C">
        <w:rPr>
          <w:rFonts w:ascii="Times New Roman" w:hAnsi="Times New Roman" w:cs="Times New Roman"/>
          <w:b/>
          <w:sz w:val="32"/>
          <w:szCs w:val="32"/>
          <w:lang w:val="en-US"/>
        </w:rPr>
        <w:t>racing</w:t>
      </w:r>
      <w:r>
        <w:rPr>
          <w:rFonts w:ascii="Times New Roman" w:hAnsi="Times New Roman" w:cs="Times New Roman"/>
          <w:b/>
          <w:sz w:val="32"/>
          <w:szCs w:val="32"/>
        </w:rPr>
        <w:t>»</w:t>
      </w:r>
    </w:p>
    <w:p w14:paraId="0795D590" w14:textId="7D28AFB3" w:rsidR="0015401C" w:rsidRDefault="0015401C" w:rsidP="0015401C">
      <w:pPr>
        <w:spacing w:afterLines="200" w:after="480" w:line="240" w:lineRule="auto"/>
        <w:ind w:left="-28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БГУИР КП 1-40 01 01 </w:t>
      </w:r>
      <w:r w:rsidR="006F4C40">
        <w:rPr>
          <w:rFonts w:ascii="Times New Roman" w:hAnsi="Times New Roman" w:cs="Times New Roman"/>
          <w:sz w:val="32"/>
          <w:szCs w:val="32"/>
        </w:rPr>
        <w:t>423</w:t>
      </w:r>
      <w:r>
        <w:rPr>
          <w:rFonts w:ascii="Times New Roman" w:hAnsi="Times New Roman" w:cs="Times New Roman"/>
          <w:sz w:val="32"/>
          <w:szCs w:val="32"/>
        </w:rPr>
        <w:t xml:space="preserve"> ПЗ</w:t>
      </w:r>
    </w:p>
    <w:p w14:paraId="1A2EADD0" w14:textId="77777777" w:rsidR="0015401C" w:rsidRDefault="0015401C" w:rsidP="0015401C">
      <w:pPr>
        <w:spacing w:afterLines="200" w:after="480" w:line="240" w:lineRule="auto"/>
        <w:ind w:left="-284"/>
        <w:rPr>
          <w:rFonts w:ascii="Times New Roman" w:hAnsi="Times New Roman" w:cs="Times New Roman"/>
          <w:sz w:val="32"/>
          <w:szCs w:val="32"/>
        </w:rPr>
      </w:pPr>
    </w:p>
    <w:p w14:paraId="0BCEB665" w14:textId="10CF2FAE" w:rsidR="0015401C" w:rsidRPr="0036118E" w:rsidRDefault="0015401C" w:rsidP="0015401C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Студент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99620C">
        <w:rPr>
          <w:rFonts w:ascii="Times New Roman" w:hAnsi="Times New Roman" w:cs="Times New Roman"/>
          <w:sz w:val="28"/>
          <w:szCs w:val="28"/>
        </w:rPr>
        <w:t>Мухин Д.С.</w:t>
      </w:r>
    </w:p>
    <w:p w14:paraId="1437EC27" w14:textId="4F8CD1EC" w:rsidR="0015401C" w:rsidRPr="00E51113" w:rsidRDefault="0015401C" w:rsidP="0015401C">
      <w:pPr>
        <w:spacing w:line="240" w:lineRule="auto"/>
        <w:ind w:left="-284"/>
        <w:rPr>
          <w:rFonts w:ascii="Times New Roman" w:hAnsi="Times New Roman" w:cs="Times New Roman"/>
          <w:sz w:val="28"/>
          <w:szCs w:val="28"/>
        </w:rPr>
      </w:pPr>
      <w:r w:rsidRPr="00E51113">
        <w:rPr>
          <w:rFonts w:ascii="Times New Roman" w:hAnsi="Times New Roman" w:cs="Times New Roman"/>
          <w:sz w:val="28"/>
          <w:szCs w:val="28"/>
        </w:rPr>
        <w:t>Руководитель</w:t>
      </w:r>
      <w:r w:rsidRPr="00E51113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782478">
        <w:rPr>
          <w:rFonts w:ascii="Times New Roman" w:hAnsi="Times New Roman" w:cs="Times New Roman"/>
          <w:sz w:val="28"/>
          <w:szCs w:val="28"/>
        </w:rPr>
        <w:tab/>
      </w:r>
      <w:r w:rsidRPr="0051584B">
        <w:rPr>
          <w:rFonts w:ascii="Times New Roman" w:hAnsi="Times New Roman" w:cs="Times New Roman"/>
          <w:sz w:val="28"/>
          <w:szCs w:val="28"/>
        </w:rPr>
        <w:tab/>
      </w:r>
      <w:proofErr w:type="spellStart"/>
      <w:r w:rsidR="00A075CC">
        <w:rPr>
          <w:rFonts w:ascii="Times New Roman" w:hAnsi="Times New Roman" w:cs="Times New Roman"/>
          <w:sz w:val="28"/>
          <w:szCs w:val="28"/>
        </w:rPr>
        <w:t>Оношко</w:t>
      </w:r>
      <w:proofErr w:type="spellEnd"/>
      <w:r w:rsidRPr="00E51113">
        <w:rPr>
          <w:rFonts w:ascii="Times New Roman" w:hAnsi="Times New Roman" w:cs="Times New Roman"/>
          <w:sz w:val="28"/>
          <w:szCs w:val="28"/>
        </w:rPr>
        <w:t xml:space="preserve"> </w:t>
      </w:r>
      <w:r w:rsidR="00A075CC">
        <w:rPr>
          <w:rFonts w:ascii="Times New Roman" w:hAnsi="Times New Roman" w:cs="Times New Roman"/>
          <w:sz w:val="28"/>
          <w:szCs w:val="28"/>
        </w:rPr>
        <w:t>Д</w:t>
      </w:r>
      <w:r w:rsidRPr="00E51113">
        <w:rPr>
          <w:rFonts w:ascii="Times New Roman" w:hAnsi="Times New Roman" w:cs="Times New Roman"/>
          <w:sz w:val="28"/>
          <w:szCs w:val="28"/>
        </w:rPr>
        <w:t>.</w:t>
      </w:r>
      <w:r w:rsidR="00A075CC">
        <w:rPr>
          <w:rFonts w:ascii="Times New Roman" w:hAnsi="Times New Roman" w:cs="Times New Roman"/>
          <w:sz w:val="28"/>
          <w:szCs w:val="28"/>
        </w:rPr>
        <w:t>Е</w:t>
      </w:r>
      <w:r w:rsidRPr="00E51113">
        <w:rPr>
          <w:rFonts w:ascii="Times New Roman" w:hAnsi="Times New Roman" w:cs="Times New Roman"/>
          <w:sz w:val="28"/>
          <w:szCs w:val="28"/>
        </w:rPr>
        <w:t>.</w:t>
      </w:r>
    </w:p>
    <w:p w14:paraId="406B5522" w14:textId="77777777" w:rsidR="0015401C" w:rsidRDefault="0015401C" w:rsidP="0015401C">
      <w:pPr>
        <w:spacing w:afterLines="200" w:after="480" w:line="240" w:lineRule="auto"/>
        <w:ind w:left="-284"/>
        <w:rPr>
          <w:rFonts w:ascii="Times New Roman" w:hAnsi="Times New Roman" w:cs="Times New Roman"/>
          <w:sz w:val="32"/>
          <w:szCs w:val="32"/>
        </w:rPr>
      </w:pPr>
    </w:p>
    <w:p w14:paraId="70ADBF55" w14:textId="77777777" w:rsidR="0015401C" w:rsidRPr="009C6E75" w:rsidRDefault="0015401C" w:rsidP="0015401C">
      <w:pPr>
        <w:spacing w:afterLines="200" w:after="480" w:line="240" w:lineRule="auto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br/>
      </w:r>
    </w:p>
    <w:p w14:paraId="549212BE" w14:textId="77777777" w:rsidR="0015401C" w:rsidRPr="00AF495D" w:rsidRDefault="0015401C" w:rsidP="0015401C">
      <w:pPr>
        <w:pStyle w:val="21"/>
        <w:jc w:val="center"/>
        <w:rPr>
          <w:b w:val="0"/>
          <w:bCs w:val="0"/>
          <w:lang w:val="ru-RU"/>
        </w:rPr>
      </w:pPr>
    </w:p>
    <w:p w14:paraId="02E5EE66" w14:textId="77777777" w:rsidR="0015401C" w:rsidRDefault="0015401C" w:rsidP="0015401C">
      <w:pPr>
        <w:pStyle w:val="21"/>
        <w:jc w:val="center"/>
        <w:rPr>
          <w:b w:val="0"/>
          <w:bCs w:val="0"/>
          <w:lang w:val="ru-RU"/>
        </w:rPr>
      </w:pPr>
      <w:r w:rsidRPr="0015401C">
        <w:rPr>
          <w:b w:val="0"/>
          <w:bCs w:val="0"/>
          <w:lang w:val="ru-RU"/>
        </w:rPr>
        <w:t>Минск 202</w:t>
      </w:r>
      <w:r>
        <w:rPr>
          <w:b w:val="0"/>
          <w:bCs w:val="0"/>
          <w:lang w:val="ru-RU"/>
        </w:rPr>
        <w:t>4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ru-RU"/>
        </w:rPr>
        <w:id w:val="7199449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9F77DB2" w14:textId="77777777" w:rsidR="00A4237C" w:rsidRPr="00894D6F" w:rsidRDefault="00A4237C" w:rsidP="00A4237C">
          <w:pPr>
            <w:pStyle w:val="aa"/>
            <w:jc w:val="center"/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  <w:lang w:val="ru-RU"/>
            </w:rPr>
          </w:pPr>
          <w:r w:rsidRPr="00894D6F"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  <w:lang w:val="ru-RU"/>
            </w:rPr>
            <w:t>СОДЕРЖАНИЕ</w:t>
          </w:r>
        </w:p>
        <w:p w14:paraId="369DE9D0" w14:textId="77777777" w:rsidR="00A4237C" w:rsidRPr="00894D6F" w:rsidRDefault="00A4237C" w:rsidP="000F4B96">
          <w:pPr>
            <w:spacing w:after="0"/>
            <w:rPr>
              <w:bCs/>
              <w:sz w:val="28"/>
              <w:szCs w:val="28"/>
            </w:rPr>
          </w:pPr>
        </w:p>
        <w:p w14:paraId="26BAF795" w14:textId="5537E371" w:rsidR="001F3C07" w:rsidRPr="00894D6F" w:rsidRDefault="00A4237C">
          <w:pPr>
            <w:pStyle w:val="11"/>
            <w:rPr>
              <w:rFonts w:asciiTheme="minorHAnsi" w:eastAsiaTheme="minorEastAsia" w:hAnsiTheme="minorHAnsi" w:cstheme="minorBidi"/>
              <w:bCs/>
              <w:szCs w:val="28"/>
              <w:lang w:val="ru-BY" w:eastAsia="ru-BY"/>
            </w:rPr>
          </w:pPr>
          <w:r w:rsidRPr="00894D6F">
            <w:rPr>
              <w:bCs/>
              <w:szCs w:val="28"/>
            </w:rPr>
            <w:fldChar w:fldCharType="begin"/>
          </w:r>
          <w:r w:rsidRPr="00894D6F">
            <w:rPr>
              <w:bCs/>
              <w:szCs w:val="28"/>
            </w:rPr>
            <w:instrText xml:space="preserve"> TOC \o "1-3" \h \z \u </w:instrText>
          </w:r>
          <w:r w:rsidRPr="00894D6F">
            <w:rPr>
              <w:bCs/>
              <w:szCs w:val="28"/>
            </w:rPr>
            <w:fldChar w:fldCharType="separate"/>
          </w:r>
          <w:hyperlink w:anchor="_Toc186115651" w:history="1">
            <w:r w:rsidR="001F3C07" w:rsidRPr="00894D6F">
              <w:rPr>
                <w:rStyle w:val="ab"/>
                <w:bCs/>
                <w:szCs w:val="28"/>
              </w:rPr>
              <w:t>В</w:t>
            </w:r>
            <w:r w:rsidR="00C91011" w:rsidRPr="00894D6F">
              <w:rPr>
                <w:rStyle w:val="ab"/>
                <w:bCs/>
                <w:szCs w:val="28"/>
              </w:rPr>
              <w:t>ведение</w:t>
            </w:r>
            <w:r w:rsidR="001F3C07" w:rsidRPr="00894D6F">
              <w:rPr>
                <w:bCs/>
                <w:webHidden/>
                <w:szCs w:val="28"/>
              </w:rPr>
              <w:tab/>
            </w:r>
            <w:r w:rsidR="001F3C07" w:rsidRPr="00894D6F">
              <w:rPr>
                <w:bCs/>
                <w:webHidden/>
                <w:szCs w:val="28"/>
              </w:rPr>
              <w:fldChar w:fldCharType="begin"/>
            </w:r>
            <w:r w:rsidR="001F3C07" w:rsidRPr="00894D6F">
              <w:rPr>
                <w:bCs/>
                <w:webHidden/>
                <w:szCs w:val="28"/>
              </w:rPr>
              <w:instrText xml:space="preserve"> PAGEREF _Toc186115651 \h </w:instrText>
            </w:r>
            <w:r w:rsidR="001F3C07" w:rsidRPr="00894D6F">
              <w:rPr>
                <w:bCs/>
                <w:webHidden/>
                <w:szCs w:val="28"/>
              </w:rPr>
            </w:r>
            <w:r w:rsidR="001F3C07" w:rsidRPr="00894D6F">
              <w:rPr>
                <w:bCs/>
                <w:webHidden/>
                <w:szCs w:val="28"/>
              </w:rPr>
              <w:fldChar w:fldCharType="separate"/>
            </w:r>
            <w:r w:rsidR="00C72C01" w:rsidRPr="00894D6F">
              <w:rPr>
                <w:bCs/>
                <w:webHidden/>
                <w:szCs w:val="28"/>
              </w:rPr>
              <w:t>5</w:t>
            </w:r>
            <w:r w:rsidR="001F3C07" w:rsidRPr="00894D6F">
              <w:rPr>
                <w:bCs/>
                <w:webHidden/>
                <w:szCs w:val="28"/>
              </w:rPr>
              <w:fldChar w:fldCharType="end"/>
            </w:r>
          </w:hyperlink>
        </w:p>
        <w:p w14:paraId="6DB8D064" w14:textId="67FB0D14" w:rsidR="001F3C07" w:rsidRPr="00894D6F" w:rsidRDefault="001F3C07">
          <w:pPr>
            <w:pStyle w:val="11"/>
            <w:rPr>
              <w:rFonts w:asciiTheme="minorHAnsi" w:eastAsiaTheme="minorEastAsia" w:hAnsiTheme="minorHAnsi" w:cstheme="minorBidi"/>
              <w:bCs/>
              <w:szCs w:val="28"/>
              <w:lang w:val="ru-BY" w:eastAsia="ru-BY"/>
            </w:rPr>
          </w:pPr>
          <w:hyperlink w:anchor="_Toc186115652" w:history="1">
            <w:r w:rsidRPr="00894D6F">
              <w:rPr>
                <w:rStyle w:val="ab"/>
                <w:bCs/>
                <w:szCs w:val="28"/>
              </w:rPr>
              <w:t>1</w:t>
            </w:r>
            <w:r w:rsidRPr="00894D6F">
              <w:rPr>
                <w:rFonts w:asciiTheme="minorHAnsi" w:eastAsiaTheme="minorEastAsia" w:hAnsiTheme="minorHAnsi" w:cstheme="minorBidi"/>
                <w:bCs/>
                <w:szCs w:val="28"/>
                <w:lang w:val="ru-BY" w:eastAsia="ru-BY"/>
              </w:rPr>
              <w:tab/>
            </w:r>
            <w:r w:rsidRPr="00894D6F">
              <w:rPr>
                <w:rStyle w:val="ab"/>
                <w:bCs/>
                <w:szCs w:val="28"/>
              </w:rPr>
              <w:t>А</w:t>
            </w:r>
            <w:r w:rsidR="00C91011" w:rsidRPr="00894D6F">
              <w:rPr>
                <w:rStyle w:val="ab"/>
                <w:bCs/>
                <w:szCs w:val="28"/>
              </w:rPr>
              <w:t>нализ предметной области</w:t>
            </w:r>
            <w:r w:rsidRPr="00894D6F">
              <w:rPr>
                <w:bCs/>
                <w:webHidden/>
                <w:szCs w:val="28"/>
              </w:rPr>
              <w:tab/>
            </w:r>
            <w:r w:rsidRPr="00894D6F">
              <w:rPr>
                <w:bCs/>
                <w:webHidden/>
                <w:szCs w:val="28"/>
              </w:rPr>
              <w:fldChar w:fldCharType="begin"/>
            </w:r>
            <w:r w:rsidRPr="00894D6F">
              <w:rPr>
                <w:bCs/>
                <w:webHidden/>
                <w:szCs w:val="28"/>
              </w:rPr>
              <w:instrText xml:space="preserve"> PAGEREF _Toc186115652 \h </w:instrText>
            </w:r>
            <w:r w:rsidRPr="00894D6F">
              <w:rPr>
                <w:bCs/>
                <w:webHidden/>
                <w:szCs w:val="28"/>
              </w:rPr>
            </w:r>
            <w:r w:rsidRPr="00894D6F">
              <w:rPr>
                <w:bCs/>
                <w:webHidden/>
                <w:szCs w:val="28"/>
              </w:rPr>
              <w:fldChar w:fldCharType="separate"/>
            </w:r>
            <w:r w:rsidR="00C72C01" w:rsidRPr="00894D6F">
              <w:rPr>
                <w:bCs/>
                <w:webHidden/>
                <w:szCs w:val="28"/>
              </w:rPr>
              <w:t>6</w:t>
            </w:r>
            <w:r w:rsidRPr="00894D6F">
              <w:rPr>
                <w:bCs/>
                <w:webHidden/>
                <w:szCs w:val="28"/>
              </w:rPr>
              <w:fldChar w:fldCharType="end"/>
            </w:r>
          </w:hyperlink>
        </w:p>
        <w:p w14:paraId="5B7285AD" w14:textId="7B48B5C2" w:rsidR="001F3C07" w:rsidRPr="00894D6F" w:rsidRDefault="001F3C07">
          <w:pPr>
            <w:pStyle w:val="11"/>
            <w:rPr>
              <w:rFonts w:asciiTheme="minorHAnsi" w:eastAsiaTheme="minorEastAsia" w:hAnsiTheme="minorHAnsi" w:cstheme="minorBidi"/>
              <w:bCs/>
              <w:szCs w:val="28"/>
              <w:lang w:val="ru-BY" w:eastAsia="ru-BY"/>
            </w:rPr>
          </w:pPr>
          <w:hyperlink w:anchor="_Toc186115655" w:history="1">
            <w:r w:rsidRPr="00894D6F">
              <w:rPr>
                <w:rStyle w:val="ab"/>
                <w:bCs/>
                <w:szCs w:val="28"/>
              </w:rPr>
              <w:t>2</w:t>
            </w:r>
            <w:r w:rsidRPr="00894D6F">
              <w:rPr>
                <w:rFonts w:asciiTheme="minorHAnsi" w:eastAsiaTheme="minorEastAsia" w:hAnsiTheme="minorHAnsi" w:cstheme="minorBidi"/>
                <w:bCs/>
                <w:szCs w:val="28"/>
                <w:lang w:val="ru-BY" w:eastAsia="ru-BY"/>
              </w:rPr>
              <w:tab/>
            </w:r>
            <w:r w:rsidRPr="00894D6F">
              <w:rPr>
                <w:rStyle w:val="ab"/>
                <w:bCs/>
                <w:szCs w:val="28"/>
              </w:rPr>
              <w:t>П</w:t>
            </w:r>
            <w:r w:rsidR="00C91011" w:rsidRPr="00894D6F">
              <w:rPr>
                <w:rStyle w:val="ab"/>
                <w:bCs/>
                <w:szCs w:val="28"/>
              </w:rPr>
              <w:t>роектирование прграммного средства</w:t>
            </w:r>
            <w:r w:rsidRPr="00894D6F">
              <w:rPr>
                <w:bCs/>
                <w:webHidden/>
                <w:szCs w:val="28"/>
              </w:rPr>
              <w:tab/>
            </w:r>
            <w:r w:rsidRPr="00894D6F">
              <w:rPr>
                <w:bCs/>
                <w:webHidden/>
                <w:szCs w:val="28"/>
              </w:rPr>
              <w:fldChar w:fldCharType="begin"/>
            </w:r>
            <w:r w:rsidRPr="00894D6F">
              <w:rPr>
                <w:bCs/>
                <w:webHidden/>
                <w:szCs w:val="28"/>
              </w:rPr>
              <w:instrText xml:space="preserve"> PAGEREF _Toc186115655 \h </w:instrText>
            </w:r>
            <w:r w:rsidRPr="00894D6F">
              <w:rPr>
                <w:bCs/>
                <w:webHidden/>
                <w:szCs w:val="28"/>
              </w:rPr>
            </w:r>
            <w:r w:rsidRPr="00894D6F">
              <w:rPr>
                <w:bCs/>
                <w:webHidden/>
                <w:szCs w:val="28"/>
              </w:rPr>
              <w:fldChar w:fldCharType="separate"/>
            </w:r>
            <w:r w:rsidR="00C72C01" w:rsidRPr="00894D6F">
              <w:rPr>
                <w:bCs/>
                <w:webHidden/>
                <w:szCs w:val="28"/>
              </w:rPr>
              <w:t>8</w:t>
            </w:r>
            <w:r w:rsidRPr="00894D6F">
              <w:rPr>
                <w:bCs/>
                <w:webHidden/>
                <w:szCs w:val="28"/>
              </w:rPr>
              <w:fldChar w:fldCharType="end"/>
            </w:r>
          </w:hyperlink>
        </w:p>
        <w:p w14:paraId="537F2BEB" w14:textId="3E621A0F" w:rsidR="001F3C07" w:rsidRPr="00894D6F" w:rsidRDefault="001F3C07">
          <w:pPr>
            <w:pStyle w:val="23"/>
            <w:rPr>
              <w:rFonts w:eastAsiaTheme="minorEastAsia"/>
              <w:bCs/>
              <w:noProof/>
              <w:sz w:val="28"/>
              <w:szCs w:val="28"/>
              <w:lang w:val="ru-BY" w:eastAsia="ru-BY"/>
            </w:rPr>
          </w:pPr>
          <w:hyperlink w:anchor="_Toc186115656" w:history="1">
            <w:r w:rsidRPr="00894D6F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2.1</w:t>
            </w:r>
            <w:r w:rsidRPr="00894D6F">
              <w:rPr>
                <w:rFonts w:eastAsiaTheme="minorEastAsia"/>
                <w:bCs/>
                <w:noProof/>
                <w:sz w:val="28"/>
                <w:szCs w:val="28"/>
                <w:lang w:val="ru-BY" w:eastAsia="ru-BY"/>
              </w:rPr>
              <w:tab/>
            </w:r>
            <w:r w:rsidRPr="00894D6F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Структура программы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tab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instrText xml:space="preserve"> PAGEREF _Toc186115656 \h </w:instrText>
            </w:r>
            <w:r w:rsidRPr="00894D6F">
              <w:rPr>
                <w:bCs/>
                <w:noProof/>
                <w:webHidden/>
                <w:sz w:val="28"/>
                <w:szCs w:val="28"/>
              </w:rPr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C72C01" w:rsidRPr="00894D6F">
              <w:rPr>
                <w:bCs/>
                <w:noProof/>
                <w:webHidden/>
                <w:sz w:val="28"/>
                <w:szCs w:val="28"/>
              </w:rPr>
              <w:t>8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C4A9B1" w14:textId="782CADF6" w:rsidR="001F3C07" w:rsidRPr="00894D6F" w:rsidRDefault="001F3C07">
          <w:pPr>
            <w:pStyle w:val="23"/>
            <w:rPr>
              <w:rFonts w:eastAsiaTheme="minorEastAsia"/>
              <w:bCs/>
              <w:noProof/>
              <w:sz w:val="28"/>
              <w:szCs w:val="28"/>
              <w:lang w:val="ru-BY" w:eastAsia="ru-BY"/>
            </w:rPr>
          </w:pPr>
          <w:hyperlink w:anchor="_Toc186115657" w:history="1">
            <w:r w:rsidRPr="00894D6F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2.2</w:t>
            </w:r>
            <w:r w:rsidRPr="00894D6F">
              <w:rPr>
                <w:rFonts w:eastAsiaTheme="minorEastAsia"/>
                <w:bCs/>
                <w:noProof/>
                <w:sz w:val="28"/>
                <w:szCs w:val="28"/>
                <w:lang w:val="ru-BY" w:eastAsia="ru-BY"/>
              </w:rPr>
              <w:tab/>
            </w:r>
            <w:r w:rsidRPr="00894D6F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оектирование интерфейса программного средства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tab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instrText xml:space="preserve"> PAGEREF _Toc186115657 \h </w:instrText>
            </w:r>
            <w:r w:rsidRPr="00894D6F">
              <w:rPr>
                <w:bCs/>
                <w:noProof/>
                <w:webHidden/>
                <w:sz w:val="28"/>
                <w:szCs w:val="28"/>
              </w:rPr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C72C01" w:rsidRPr="00894D6F">
              <w:rPr>
                <w:bCs/>
                <w:noProof/>
                <w:webHidden/>
                <w:sz w:val="28"/>
                <w:szCs w:val="28"/>
              </w:rPr>
              <w:t>8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CE1923" w14:textId="4C3CB7D3" w:rsidR="001F3C07" w:rsidRPr="00894D6F" w:rsidRDefault="001F3C07">
          <w:pPr>
            <w:pStyle w:val="23"/>
            <w:rPr>
              <w:rFonts w:eastAsiaTheme="minorEastAsia"/>
              <w:bCs/>
              <w:noProof/>
              <w:sz w:val="28"/>
              <w:szCs w:val="28"/>
              <w:lang w:val="ru-BY" w:eastAsia="ru-BY"/>
            </w:rPr>
          </w:pPr>
          <w:hyperlink w:anchor="_Toc186115662" w:history="1">
            <w:r w:rsidRPr="00894D6F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2.3</w:t>
            </w:r>
            <w:r w:rsidRPr="00894D6F">
              <w:rPr>
                <w:rFonts w:eastAsiaTheme="minorEastAsia"/>
                <w:bCs/>
                <w:noProof/>
                <w:sz w:val="28"/>
                <w:szCs w:val="28"/>
                <w:lang w:val="ru-BY" w:eastAsia="ru-BY"/>
              </w:rPr>
              <w:tab/>
            </w:r>
            <w:r w:rsidRPr="00894D6F">
              <w:rPr>
                <w:rStyle w:val="ab"/>
                <w:rFonts w:ascii="Times New Roman" w:hAnsi="Times New Roman" w:cs="Times New Roman"/>
                <w:bCs/>
                <w:noProof/>
                <w:sz w:val="28"/>
                <w:szCs w:val="28"/>
              </w:rPr>
              <w:t>Проектирование функционала программного средства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tab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instrText xml:space="preserve"> PAGEREF _Toc186115662 \h </w:instrText>
            </w:r>
            <w:r w:rsidRPr="00894D6F">
              <w:rPr>
                <w:bCs/>
                <w:noProof/>
                <w:webHidden/>
                <w:sz w:val="28"/>
                <w:szCs w:val="28"/>
              </w:rPr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C72C01" w:rsidRPr="00894D6F">
              <w:rPr>
                <w:bCs/>
                <w:noProof/>
                <w:webHidden/>
                <w:sz w:val="28"/>
                <w:szCs w:val="28"/>
              </w:rPr>
              <w:t>10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BD158" w14:textId="4B45A14D" w:rsidR="001F3C07" w:rsidRPr="00894D6F" w:rsidRDefault="001F3C07">
          <w:pPr>
            <w:pStyle w:val="11"/>
            <w:rPr>
              <w:rFonts w:asciiTheme="minorHAnsi" w:eastAsiaTheme="minorEastAsia" w:hAnsiTheme="minorHAnsi" w:cstheme="minorBidi"/>
              <w:bCs/>
              <w:szCs w:val="28"/>
              <w:lang w:val="ru-BY" w:eastAsia="ru-BY"/>
            </w:rPr>
          </w:pPr>
          <w:hyperlink w:anchor="_Toc186115668" w:history="1">
            <w:r w:rsidRPr="00894D6F">
              <w:rPr>
                <w:rStyle w:val="ab"/>
                <w:rFonts w:eastAsia="Calibri"/>
                <w:bCs/>
                <w:szCs w:val="28"/>
              </w:rPr>
              <w:t>3</w:t>
            </w:r>
            <w:r w:rsidRPr="00894D6F">
              <w:rPr>
                <w:rFonts w:asciiTheme="minorHAnsi" w:eastAsiaTheme="minorEastAsia" w:hAnsiTheme="minorHAnsi" w:cstheme="minorBidi"/>
                <w:bCs/>
                <w:szCs w:val="28"/>
                <w:lang w:val="ru-BY" w:eastAsia="ru-BY"/>
              </w:rPr>
              <w:tab/>
            </w:r>
            <w:r w:rsidR="00C91011" w:rsidRPr="00894D6F">
              <w:rPr>
                <w:rStyle w:val="ab"/>
                <w:rFonts w:eastAsia="Calibri"/>
                <w:bCs/>
                <w:szCs w:val="28"/>
              </w:rPr>
              <w:t>Разработка программного средства</w:t>
            </w:r>
            <w:r w:rsidRPr="00894D6F">
              <w:rPr>
                <w:bCs/>
                <w:webHidden/>
                <w:szCs w:val="28"/>
              </w:rPr>
              <w:tab/>
            </w:r>
            <w:r w:rsidRPr="00894D6F">
              <w:rPr>
                <w:bCs/>
                <w:webHidden/>
                <w:szCs w:val="28"/>
              </w:rPr>
              <w:fldChar w:fldCharType="begin"/>
            </w:r>
            <w:r w:rsidRPr="00894D6F">
              <w:rPr>
                <w:bCs/>
                <w:webHidden/>
                <w:szCs w:val="28"/>
              </w:rPr>
              <w:instrText xml:space="preserve"> PAGEREF _Toc186115668 \h </w:instrText>
            </w:r>
            <w:r w:rsidRPr="00894D6F">
              <w:rPr>
                <w:bCs/>
                <w:webHidden/>
                <w:szCs w:val="28"/>
              </w:rPr>
            </w:r>
            <w:r w:rsidRPr="00894D6F">
              <w:rPr>
                <w:bCs/>
                <w:webHidden/>
                <w:szCs w:val="28"/>
              </w:rPr>
              <w:fldChar w:fldCharType="separate"/>
            </w:r>
            <w:r w:rsidR="00C72C01" w:rsidRPr="00894D6F">
              <w:rPr>
                <w:bCs/>
                <w:webHidden/>
                <w:szCs w:val="28"/>
              </w:rPr>
              <w:t>16</w:t>
            </w:r>
            <w:r w:rsidRPr="00894D6F">
              <w:rPr>
                <w:bCs/>
                <w:webHidden/>
                <w:szCs w:val="28"/>
              </w:rPr>
              <w:fldChar w:fldCharType="end"/>
            </w:r>
          </w:hyperlink>
        </w:p>
        <w:p w14:paraId="045AD565" w14:textId="306DD251" w:rsidR="001F3C07" w:rsidRPr="00894D6F" w:rsidRDefault="001F3C07">
          <w:pPr>
            <w:pStyle w:val="23"/>
            <w:rPr>
              <w:rFonts w:eastAsiaTheme="minorEastAsia"/>
              <w:bCs/>
              <w:noProof/>
              <w:sz w:val="28"/>
              <w:szCs w:val="28"/>
              <w:lang w:val="ru-BY" w:eastAsia="ru-BY"/>
            </w:rPr>
          </w:pPr>
          <w:hyperlink w:anchor="_Toc186115669" w:history="1">
            <w:r w:rsidRPr="00894D6F">
              <w:rPr>
                <w:rStyle w:val="ab"/>
                <w:rFonts w:ascii="Times New Roman" w:eastAsia="Calibri" w:hAnsi="Times New Roman" w:cs="Times New Roman"/>
                <w:bCs/>
                <w:noProof/>
                <w:sz w:val="28"/>
                <w:szCs w:val="28"/>
              </w:rPr>
              <w:t>3.1</w:t>
            </w:r>
            <w:r w:rsidRPr="00894D6F">
              <w:rPr>
                <w:rFonts w:eastAsiaTheme="minorEastAsia"/>
                <w:bCs/>
                <w:noProof/>
                <w:sz w:val="28"/>
                <w:szCs w:val="28"/>
                <w:lang w:val="ru-BY" w:eastAsia="ru-BY"/>
              </w:rPr>
              <w:tab/>
            </w:r>
            <w:r w:rsidRPr="00894D6F">
              <w:rPr>
                <w:rStyle w:val="ab"/>
                <w:rFonts w:ascii="Times New Roman" w:eastAsia="Calibri" w:hAnsi="Times New Roman" w:cs="Times New Roman"/>
                <w:bCs/>
                <w:noProof/>
                <w:sz w:val="28"/>
                <w:szCs w:val="28"/>
              </w:rPr>
              <w:t>Основная механика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tab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instrText xml:space="preserve"> PAGEREF _Toc186115669 \h </w:instrText>
            </w:r>
            <w:r w:rsidRPr="00894D6F">
              <w:rPr>
                <w:bCs/>
                <w:noProof/>
                <w:webHidden/>
                <w:sz w:val="28"/>
                <w:szCs w:val="28"/>
              </w:rPr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C72C01" w:rsidRPr="00894D6F">
              <w:rPr>
                <w:bCs/>
                <w:noProof/>
                <w:webHidden/>
                <w:sz w:val="28"/>
                <w:szCs w:val="28"/>
              </w:rPr>
              <w:t>16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0DE045" w14:textId="6E1A0E9C" w:rsidR="001F3C07" w:rsidRPr="00894D6F" w:rsidRDefault="001F3C07">
          <w:pPr>
            <w:pStyle w:val="23"/>
            <w:rPr>
              <w:rFonts w:eastAsiaTheme="minorEastAsia"/>
              <w:bCs/>
              <w:noProof/>
              <w:sz w:val="28"/>
              <w:szCs w:val="28"/>
              <w:lang w:val="ru-BY" w:eastAsia="ru-BY"/>
            </w:rPr>
          </w:pPr>
          <w:hyperlink w:anchor="_Toc186115673" w:history="1">
            <w:r w:rsidRPr="00894D6F">
              <w:rPr>
                <w:rStyle w:val="ab"/>
                <w:rFonts w:ascii="Times New Roman" w:eastAsia="Calibri" w:hAnsi="Times New Roman" w:cs="Times New Roman"/>
                <w:bCs/>
                <w:noProof/>
                <w:sz w:val="28"/>
                <w:szCs w:val="28"/>
              </w:rPr>
              <w:t>3.2</w:t>
            </w:r>
            <w:r w:rsidRPr="00894D6F">
              <w:rPr>
                <w:rFonts w:eastAsiaTheme="minorEastAsia"/>
                <w:bCs/>
                <w:noProof/>
                <w:sz w:val="28"/>
                <w:szCs w:val="28"/>
                <w:lang w:val="ru-BY" w:eastAsia="ru-BY"/>
              </w:rPr>
              <w:tab/>
            </w:r>
            <w:r w:rsidRPr="00894D6F">
              <w:rPr>
                <w:rStyle w:val="ab"/>
                <w:rFonts w:ascii="Times New Roman" w:eastAsia="Calibri" w:hAnsi="Times New Roman" w:cs="Times New Roman"/>
                <w:bCs/>
                <w:noProof/>
                <w:sz w:val="28"/>
                <w:szCs w:val="28"/>
              </w:rPr>
              <w:t>Структура кнопки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tab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instrText xml:space="preserve"> PAGEREF _Toc186115673 \h </w:instrText>
            </w:r>
            <w:r w:rsidRPr="00894D6F">
              <w:rPr>
                <w:bCs/>
                <w:noProof/>
                <w:webHidden/>
                <w:sz w:val="28"/>
                <w:szCs w:val="28"/>
              </w:rPr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C72C01" w:rsidRPr="00894D6F">
              <w:rPr>
                <w:bCs/>
                <w:noProof/>
                <w:webHidden/>
                <w:sz w:val="28"/>
                <w:szCs w:val="28"/>
              </w:rPr>
              <w:t>19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170988" w14:textId="7C1D4A33" w:rsidR="001F3C07" w:rsidRPr="00894D6F" w:rsidRDefault="001F3C07">
          <w:pPr>
            <w:pStyle w:val="23"/>
            <w:rPr>
              <w:rFonts w:eastAsiaTheme="minorEastAsia"/>
              <w:bCs/>
              <w:noProof/>
              <w:sz w:val="28"/>
              <w:szCs w:val="28"/>
              <w:lang w:val="ru-BY" w:eastAsia="ru-BY"/>
            </w:rPr>
          </w:pPr>
          <w:hyperlink w:anchor="_Toc186115678" w:history="1">
            <w:r w:rsidRPr="00894D6F">
              <w:rPr>
                <w:rStyle w:val="ab"/>
                <w:rFonts w:ascii="Times New Roman" w:eastAsia="Calibri" w:hAnsi="Times New Roman" w:cs="Times New Roman"/>
                <w:bCs/>
                <w:noProof/>
                <w:sz w:val="28"/>
                <w:szCs w:val="28"/>
              </w:rPr>
              <w:t>3.3</w:t>
            </w:r>
            <w:r w:rsidRPr="00894D6F">
              <w:rPr>
                <w:rFonts w:eastAsiaTheme="minorEastAsia"/>
                <w:bCs/>
                <w:noProof/>
                <w:sz w:val="28"/>
                <w:szCs w:val="28"/>
                <w:lang w:val="ru-BY" w:eastAsia="ru-BY"/>
              </w:rPr>
              <w:tab/>
            </w:r>
            <w:r w:rsidRPr="00894D6F">
              <w:rPr>
                <w:rStyle w:val="ab"/>
                <w:rFonts w:ascii="Times New Roman" w:eastAsia="Calibri" w:hAnsi="Times New Roman" w:cs="Times New Roman"/>
                <w:bCs/>
                <w:noProof/>
                <w:sz w:val="28"/>
                <w:szCs w:val="28"/>
              </w:rPr>
              <w:t>Структура кватерниона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tab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instrText xml:space="preserve"> PAGEREF _Toc186115678 \h </w:instrText>
            </w:r>
            <w:r w:rsidRPr="00894D6F">
              <w:rPr>
                <w:bCs/>
                <w:noProof/>
                <w:webHidden/>
                <w:sz w:val="28"/>
                <w:szCs w:val="28"/>
              </w:rPr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C72C01" w:rsidRPr="00894D6F">
              <w:rPr>
                <w:bCs/>
                <w:noProof/>
                <w:webHidden/>
                <w:sz w:val="28"/>
                <w:szCs w:val="28"/>
              </w:rPr>
              <w:t>21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D5724F" w14:textId="4B36FEF4" w:rsidR="001F3C07" w:rsidRPr="00894D6F" w:rsidRDefault="001F3C07">
          <w:pPr>
            <w:pStyle w:val="23"/>
            <w:rPr>
              <w:rFonts w:eastAsiaTheme="minorEastAsia"/>
              <w:bCs/>
              <w:noProof/>
              <w:sz w:val="28"/>
              <w:szCs w:val="28"/>
              <w:lang w:val="ru-BY" w:eastAsia="ru-BY"/>
            </w:rPr>
          </w:pPr>
          <w:hyperlink w:anchor="_Toc186115679" w:history="1">
            <w:r w:rsidRPr="00894D6F">
              <w:rPr>
                <w:rStyle w:val="ab"/>
                <w:rFonts w:ascii="Times New Roman" w:eastAsia="Calibri" w:hAnsi="Times New Roman" w:cs="Times New Roman"/>
                <w:bCs/>
                <w:noProof/>
                <w:sz w:val="28"/>
                <w:szCs w:val="28"/>
              </w:rPr>
              <w:t>3.4</w:t>
            </w:r>
            <w:r w:rsidRPr="00894D6F">
              <w:rPr>
                <w:rFonts w:eastAsiaTheme="minorEastAsia"/>
                <w:bCs/>
                <w:noProof/>
                <w:sz w:val="28"/>
                <w:szCs w:val="28"/>
                <w:lang w:val="ru-BY" w:eastAsia="ru-BY"/>
              </w:rPr>
              <w:tab/>
            </w:r>
            <w:r w:rsidRPr="00894D6F">
              <w:rPr>
                <w:rStyle w:val="ab"/>
                <w:rFonts w:ascii="Times New Roman" w:eastAsia="Calibri" w:hAnsi="Times New Roman" w:cs="Times New Roman"/>
                <w:bCs/>
                <w:noProof/>
                <w:sz w:val="28"/>
                <w:szCs w:val="28"/>
              </w:rPr>
              <w:t>Работа с внешними источниками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tab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begin"/>
            </w:r>
            <w:r w:rsidRPr="00894D6F">
              <w:rPr>
                <w:bCs/>
                <w:noProof/>
                <w:webHidden/>
                <w:sz w:val="28"/>
                <w:szCs w:val="28"/>
              </w:rPr>
              <w:instrText xml:space="preserve"> PAGEREF _Toc186115679 \h </w:instrText>
            </w:r>
            <w:r w:rsidRPr="00894D6F">
              <w:rPr>
                <w:bCs/>
                <w:noProof/>
                <w:webHidden/>
                <w:sz w:val="28"/>
                <w:szCs w:val="28"/>
              </w:rPr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separate"/>
            </w:r>
            <w:r w:rsidR="00C72C01" w:rsidRPr="00894D6F">
              <w:rPr>
                <w:bCs/>
                <w:noProof/>
                <w:webHidden/>
                <w:sz w:val="28"/>
                <w:szCs w:val="28"/>
              </w:rPr>
              <w:t>22</w:t>
            </w:r>
            <w:r w:rsidRPr="00894D6F">
              <w:rPr>
                <w:bCs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04AF1E" w14:textId="7EDDA9AF" w:rsidR="001F3C07" w:rsidRPr="00894D6F" w:rsidRDefault="001F3C07">
          <w:pPr>
            <w:pStyle w:val="11"/>
            <w:rPr>
              <w:rFonts w:asciiTheme="minorHAnsi" w:eastAsiaTheme="minorEastAsia" w:hAnsiTheme="minorHAnsi" w:cstheme="minorBidi"/>
              <w:bCs/>
              <w:szCs w:val="28"/>
              <w:lang w:val="ru-BY" w:eastAsia="ru-BY"/>
            </w:rPr>
          </w:pPr>
          <w:hyperlink w:anchor="_Toc186115682" w:history="1">
            <w:r w:rsidRPr="00894D6F">
              <w:rPr>
                <w:rStyle w:val="ab"/>
                <w:rFonts w:eastAsia="Calibri"/>
                <w:bCs/>
                <w:szCs w:val="28"/>
              </w:rPr>
              <w:t>4</w:t>
            </w:r>
            <w:r w:rsidRPr="00894D6F">
              <w:rPr>
                <w:rFonts w:asciiTheme="minorHAnsi" w:eastAsiaTheme="minorEastAsia" w:hAnsiTheme="minorHAnsi" w:cstheme="minorBidi"/>
                <w:bCs/>
                <w:szCs w:val="28"/>
                <w:lang w:val="ru-BY" w:eastAsia="ru-BY"/>
              </w:rPr>
              <w:tab/>
            </w:r>
            <w:r w:rsidR="00C91011" w:rsidRPr="00894D6F">
              <w:rPr>
                <w:rStyle w:val="ab"/>
                <w:rFonts w:eastAsia="Calibri"/>
                <w:bCs/>
                <w:szCs w:val="28"/>
              </w:rPr>
              <w:t>Тестирование программного средства</w:t>
            </w:r>
            <w:r w:rsidRPr="00894D6F">
              <w:rPr>
                <w:bCs/>
                <w:webHidden/>
                <w:szCs w:val="28"/>
              </w:rPr>
              <w:tab/>
            </w:r>
            <w:r w:rsidRPr="00894D6F">
              <w:rPr>
                <w:bCs/>
                <w:webHidden/>
                <w:szCs w:val="28"/>
              </w:rPr>
              <w:fldChar w:fldCharType="begin"/>
            </w:r>
            <w:r w:rsidRPr="00894D6F">
              <w:rPr>
                <w:bCs/>
                <w:webHidden/>
                <w:szCs w:val="28"/>
              </w:rPr>
              <w:instrText xml:space="preserve"> PAGEREF _Toc186115682 \h </w:instrText>
            </w:r>
            <w:r w:rsidRPr="00894D6F">
              <w:rPr>
                <w:bCs/>
                <w:webHidden/>
                <w:szCs w:val="28"/>
              </w:rPr>
            </w:r>
            <w:r w:rsidRPr="00894D6F">
              <w:rPr>
                <w:bCs/>
                <w:webHidden/>
                <w:szCs w:val="28"/>
              </w:rPr>
              <w:fldChar w:fldCharType="separate"/>
            </w:r>
            <w:r w:rsidR="00C72C01" w:rsidRPr="00894D6F">
              <w:rPr>
                <w:bCs/>
                <w:webHidden/>
                <w:szCs w:val="28"/>
              </w:rPr>
              <w:t>25</w:t>
            </w:r>
            <w:r w:rsidRPr="00894D6F">
              <w:rPr>
                <w:bCs/>
                <w:webHidden/>
                <w:szCs w:val="28"/>
              </w:rPr>
              <w:fldChar w:fldCharType="end"/>
            </w:r>
          </w:hyperlink>
        </w:p>
        <w:p w14:paraId="5FBEE0A5" w14:textId="22EE72A2" w:rsidR="001F3C07" w:rsidRPr="00894D6F" w:rsidRDefault="001F3C07">
          <w:pPr>
            <w:pStyle w:val="11"/>
            <w:rPr>
              <w:rFonts w:asciiTheme="minorHAnsi" w:eastAsiaTheme="minorEastAsia" w:hAnsiTheme="minorHAnsi" w:cstheme="minorBidi"/>
              <w:bCs/>
              <w:szCs w:val="28"/>
              <w:lang w:val="ru-BY" w:eastAsia="ru-BY"/>
            </w:rPr>
          </w:pPr>
          <w:hyperlink w:anchor="_Toc186115683" w:history="1">
            <w:r w:rsidRPr="00894D6F">
              <w:rPr>
                <w:rStyle w:val="ab"/>
                <w:rFonts w:eastAsia="Calibri"/>
                <w:bCs/>
                <w:szCs w:val="28"/>
              </w:rPr>
              <w:t>5</w:t>
            </w:r>
            <w:r w:rsidRPr="00894D6F">
              <w:rPr>
                <w:rFonts w:asciiTheme="minorHAnsi" w:eastAsiaTheme="minorEastAsia" w:hAnsiTheme="minorHAnsi" w:cstheme="minorBidi"/>
                <w:bCs/>
                <w:szCs w:val="28"/>
                <w:lang w:val="ru-BY" w:eastAsia="ru-BY"/>
              </w:rPr>
              <w:tab/>
            </w:r>
            <w:r w:rsidR="00C91011" w:rsidRPr="00894D6F">
              <w:rPr>
                <w:rStyle w:val="ab"/>
                <w:rFonts w:eastAsia="Calibri"/>
                <w:bCs/>
                <w:szCs w:val="28"/>
              </w:rPr>
              <w:t>Руковоство пользователя</w:t>
            </w:r>
            <w:r w:rsidRPr="00894D6F">
              <w:rPr>
                <w:bCs/>
                <w:webHidden/>
                <w:szCs w:val="28"/>
              </w:rPr>
              <w:tab/>
            </w:r>
            <w:r w:rsidRPr="00894D6F">
              <w:rPr>
                <w:bCs/>
                <w:webHidden/>
                <w:szCs w:val="28"/>
              </w:rPr>
              <w:fldChar w:fldCharType="begin"/>
            </w:r>
            <w:r w:rsidRPr="00894D6F">
              <w:rPr>
                <w:bCs/>
                <w:webHidden/>
                <w:szCs w:val="28"/>
              </w:rPr>
              <w:instrText xml:space="preserve"> PAGEREF _Toc186115683 \h </w:instrText>
            </w:r>
            <w:r w:rsidRPr="00894D6F">
              <w:rPr>
                <w:bCs/>
                <w:webHidden/>
                <w:szCs w:val="28"/>
              </w:rPr>
            </w:r>
            <w:r w:rsidRPr="00894D6F">
              <w:rPr>
                <w:bCs/>
                <w:webHidden/>
                <w:szCs w:val="28"/>
              </w:rPr>
              <w:fldChar w:fldCharType="separate"/>
            </w:r>
            <w:r w:rsidR="00C72C01" w:rsidRPr="00894D6F">
              <w:rPr>
                <w:bCs/>
                <w:webHidden/>
                <w:szCs w:val="28"/>
              </w:rPr>
              <w:t>27</w:t>
            </w:r>
            <w:r w:rsidRPr="00894D6F">
              <w:rPr>
                <w:bCs/>
                <w:webHidden/>
                <w:szCs w:val="28"/>
              </w:rPr>
              <w:fldChar w:fldCharType="end"/>
            </w:r>
          </w:hyperlink>
        </w:p>
        <w:p w14:paraId="1A2DD975" w14:textId="7B16CFE6" w:rsidR="001F3C07" w:rsidRPr="00894D6F" w:rsidRDefault="001F3C07">
          <w:pPr>
            <w:pStyle w:val="11"/>
            <w:rPr>
              <w:rFonts w:asciiTheme="minorHAnsi" w:eastAsiaTheme="minorEastAsia" w:hAnsiTheme="minorHAnsi" w:cstheme="minorBidi"/>
              <w:bCs/>
              <w:szCs w:val="28"/>
              <w:lang w:val="ru-BY" w:eastAsia="ru-BY"/>
            </w:rPr>
          </w:pPr>
          <w:hyperlink w:anchor="_Toc186115694" w:history="1">
            <w:r w:rsidRPr="00894D6F">
              <w:rPr>
                <w:rStyle w:val="ab"/>
                <w:bCs/>
                <w:szCs w:val="28"/>
              </w:rPr>
              <w:t>З</w:t>
            </w:r>
            <w:r w:rsidR="00C91011" w:rsidRPr="00894D6F">
              <w:rPr>
                <w:rStyle w:val="ab"/>
                <w:bCs/>
                <w:szCs w:val="28"/>
              </w:rPr>
              <w:t>аключение</w:t>
            </w:r>
            <w:r w:rsidRPr="00894D6F">
              <w:rPr>
                <w:bCs/>
                <w:webHidden/>
                <w:szCs w:val="28"/>
              </w:rPr>
              <w:tab/>
            </w:r>
            <w:r w:rsidRPr="00894D6F">
              <w:rPr>
                <w:bCs/>
                <w:webHidden/>
                <w:szCs w:val="28"/>
              </w:rPr>
              <w:fldChar w:fldCharType="begin"/>
            </w:r>
            <w:r w:rsidRPr="00894D6F">
              <w:rPr>
                <w:bCs/>
                <w:webHidden/>
                <w:szCs w:val="28"/>
              </w:rPr>
              <w:instrText xml:space="preserve"> PAGEREF _Toc186115694 \h </w:instrText>
            </w:r>
            <w:r w:rsidRPr="00894D6F">
              <w:rPr>
                <w:bCs/>
                <w:webHidden/>
                <w:szCs w:val="28"/>
              </w:rPr>
            </w:r>
            <w:r w:rsidRPr="00894D6F">
              <w:rPr>
                <w:bCs/>
                <w:webHidden/>
                <w:szCs w:val="28"/>
              </w:rPr>
              <w:fldChar w:fldCharType="separate"/>
            </w:r>
            <w:r w:rsidR="00C72C01" w:rsidRPr="00894D6F">
              <w:rPr>
                <w:bCs/>
                <w:webHidden/>
                <w:szCs w:val="28"/>
              </w:rPr>
              <w:t>33</w:t>
            </w:r>
            <w:r w:rsidRPr="00894D6F">
              <w:rPr>
                <w:bCs/>
                <w:webHidden/>
                <w:szCs w:val="28"/>
              </w:rPr>
              <w:fldChar w:fldCharType="end"/>
            </w:r>
          </w:hyperlink>
        </w:p>
        <w:p w14:paraId="6BFC0CEE" w14:textId="728E9480" w:rsidR="001F3C07" w:rsidRPr="00894D6F" w:rsidRDefault="001F3C07">
          <w:pPr>
            <w:pStyle w:val="11"/>
            <w:rPr>
              <w:rFonts w:asciiTheme="minorHAnsi" w:eastAsiaTheme="minorEastAsia" w:hAnsiTheme="minorHAnsi" w:cstheme="minorBidi"/>
              <w:bCs/>
              <w:szCs w:val="28"/>
              <w:lang w:val="ru-BY" w:eastAsia="ru-BY"/>
            </w:rPr>
          </w:pPr>
          <w:hyperlink w:anchor="_Toc186115695" w:history="1">
            <w:r w:rsidRPr="00894D6F">
              <w:rPr>
                <w:rStyle w:val="ab"/>
                <w:bCs/>
                <w:szCs w:val="28"/>
              </w:rPr>
              <w:t>С</w:t>
            </w:r>
            <w:r w:rsidR="00C91011" w:rsidRPr="00894D6F">
              <w:rPr>
                <w:rStyle w:val="ab"/>
                <w:bCs/>
                <w:szCs w:val="28"/>
              </w:rPr>
              <w:t>писок использованных источников</w:t>
            </w:r>
            <w:r w:rsidRPr="00894D6F">
              <w:rPr>
                <w:bCs/>
                <w:webHidden/>
                <w:szCs w:val="28"/>
              </w:rPr>
              <w:tab/>
            </w:r>
            <w:r w:rsidRPr="00894D6F">
              <w:rPr>
                <w:bCs/>
                <w:webHidden/>
                <w:szCs w:val="28"/>
              </w:rPr>
              <w:fldChar w:fldCharType="begin"/>
            </w:r>
            <w:r w:rsidRPr="00894D6F">
              <w:rPr>
                <w:bCs/>
                <w:webHidden/>
                <w:szCs w:val="28"/>
              </w:rPr>
              <w:instrText xml:space="preserve"> PAGEREF _Toc186115695 \h </w:instrText>
            </w:r>
            <w:r w:rsidRPr="00894D6F">
              <w:rPr>
                <w:bCs/>
                <w:webHidden/>
                <w:szCs w:val="28"/>
              </w:rPr>
            </w:r>
            <w:r w:rsidRPr="00894D6F">
              <w:rPr>
                <w:bCs/>
                <w:webHidden/>
                <w:szCs w:val="28"/>
              </w:rPr>
              <w:fldChar w:fldCharType="separate"/>
            </w:r>
            <w:r w:rsidR="00C72C01" w:rsidRPr="00894D6F">
              <w:rPr>
                <w:bCs/>
                <w:webHidden/>
                <w:szCs w:val="28"/>
              </w:rPr>
              <w:t>34</w:t>
            </w:r>
            <w:r w:rsidRPr="00894D6F">
              <w:rPr>
                <w:bCs/>
                <w:webHidden/>
                <w:szCs w:val="28"/>
              </w:rPr>
              <w:fldChar w:fldCharType="end"/>
            </w:r>
          </w:hyperlink>
        </w:p>
        <w:p w14:paraId="3F8905D7" w14:textId="5D615B08" w:rsidR="001F3C07" w:rsidRPr="00894D6F" w:rsidRDefault="001F3C07">
          <w:pPr>
            <w:pStyle w:val="11"/>
            <w:rPr>
              <w:rFonts w:asciiTheme="minorHAnsi" w:eastAsiaTheme="minorEastAsia" w:hAnsiTheme="minorHAnsi" w:cstheme="minorBidi"/>
              <w:bCs/>
              <w:szCs w:val="28"/>
              <w:lang w:val="ru-BY" w:eastAsia="ru-BY"/>
            </w:rPr>
          </w:pPr>
          <w:hyperlink w:anchor="_Toc186115696" w:history="1">
            <w:r w:rsidRPr="00894D6F">
              <w:rPr>
                <w:rStyle w:val="ab"/>
                <w:bCs/>
                <w:szCs w:val="28"/>
              </w:rPr>
              <w:t>П</w:t>
            </w:r>
            <w:r w:rsidR="00C91011" w:rsidRPr="00894D6F">
              <w:rPr>
                <w:rStyle w:val="ab"/>
                <w:bCs/>
                <w:szCs w:val="28"/>
              </w:rPr>
              <w:t>риложение</w:t>
            </w:r>
            <w:r w:rsidRPr="00894D6F">
              <w:rPr>
                <w:rStyle w:val="ab"/>
                <w:bCs/>
                <w:szCs w:val="28"/>
              </w:rPr>
              <w:t xml:space="preserve"> А</w:t>
            </w:r>
            <w:r w:rsidRPr="00894D6F">
              <w:rPr>
                <w:bCs/>
                <w:webHidden/>
                <w:szCs w:val="28"/>
              </w:rPr>
              <w:tab/>
            </w:r>
            <w:r w:rsidRPr="00894D6F">
              <w:rPr>
                <w:bCs/>
                <w:webHidden/>
                <w:szCs w:val="28"/>
              </w:rPr>
              <w:fldChar w:fldCharType="begin"/>
            </w:r>
            <w:r w:rsidRPr="00894D6F">
              <w:rPr>
                <w:bCs/>
                <w:webHidden/>
                <w:szCs w:val="28"/>
              </w:rPr>
              <w:instrText xml:space="preserve"> PAGEREF _Toc186115696 \h </w:instrText>
            </w:r>
            <w:r w:rsidRPr="00894D6F">
              <w:rPr>
                <w:bCs/>
                <w:webHidden/>
                <w:szCs w:val="28"/>
              </w:rPr>
            </w:r>
            <w:r w:rsidRPr="00894D6F">
              <w:rPr>
                <w:bCs/>
                <w:webHidden/>
                <w:szCs w:val="28"/>
              </w:rPr>
              <w:fldChar w:fldCharType="separate"/>
            </w:r>
            <w:r w:rsidR="00C72C01" w:rsidRPr="00894D6F">
              <w:rPr>
                <w:bCs/>
                <w:webHidden/>
                <w:szCs w:val="28"/>
              </w:rPr>
              <w:t>35</w:t>
            </w:r>
            <w:r w:rsidRPr="00894D6F">
              <w:rPr>
                <w:bCs/>
                <w:webHidden/>
                <w:szCs w:val="28"/>
              </w:rPr>
              <w:fldChar w:fldCharType="end"/>
            </w:r>
          </w:hyperlink>
        </w:p>
        <w:p w14:paraId="740A420C" w14:textId="06B1DADB" w:rsidR="0015401C" w:rsidRPr="00A4237C" w:rsidRDefault="00A4237C" w:rsidP="00A4237C">
          <w:r w:rsidRPr="00894D6F">
            <w:rPr>
              <w:bCs/>
              <w:sz w:val="28"/>
              <w:szCs w:val="28"/>
            </w:rPr>
            <w:fldChar w:fldCharType="end"/>
          </w:r>
        </w:p>
      </w:sdtContent>
    </w:sdt>
    <w:p w14:paraId="4894B10F" w14:textId="77777777" w:rsidR="00A4237C" w:rsidRDefault="00A4237C" w:rsidP="00A4237C">
      <w:pPr>
        <w:pStyle w:val="21"/>
        <w:rPr>
          <w:b w:val="0"/>
          <w:bCs w:val="0"/>
          <w:lang w:val="ru-RU"/>
        </w:rPr>
        <w:sectPr w:rsidR="00A4237C" w:rsidSect="000F4B96">
          <w:footerReference w:type="default" r:id="rId8"/>
          <w:pgSz w:w="11906" w:h="16838" w:code="9"/>
          <w:pgMar w:top="1135" w:right="849" w:bottom="1440" w:left="1418" w:header="708" w:footer="708" w:gutter="0"/>
          <w:pgNumType w:start="3"/>
          <w:cols w:space="708"/>
          <w:docGrid w:linePitch="360"/>
        </w:sectPr>
      </w:pPr>
    </w:p>
    <w:p w14:paraId="1F043018" w14:textId="01BD0E0C" w:rsidR="00913667" w:rsidRPr="00AB06A4" w:rsidRDefault="0015401C" w:rsidP="00AB06A4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1" w:name="_Toc134529284"/>
      <w:bookmarkStart w:id="2" w:name="_Toc186115651"/>
      <w:r w:rsidRPr="00774FD4">
        <w:rPr>
          <w:lang w:val="ru-RU"/>
        </w:rPr>
        <w:lastRenderedPageBreak/>
        <w:t>ВВЕДЕНИЕ</w:t>
      </w:r>
      <w:bookmarkStart w:id="3" w:name="_bookmark1"/>
      <w:bookmarkEnd w:id="1"/>
      <w:bookmarkEnd w:id="2"/>
      <w:bookmarkEnd w:id="3"/>
    </w:p>
    <w:p w14:paraId="298A17E0" w14:textId="77777777" w:rsidR="0036118E" w:rsidRDefault="0036118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proofErr w:type="spellStart"/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Slot</w:t>
      </w:r>
      <w:proofErr w:type="spellEnd"/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Car Racing — это популярная форма развлечений, в которой небольшие игрушечные гоночные машинки перемещаются по специально созданным трекам с использованием электрического питания и направляющих дорожек (слотов). Эти игры появились в середине XX века и быстро завоевали популярность благодаря своей доступности, простоте и увлекательности. Управление машинками осуществляется игроками посредством пультов, регулирующих скорость движения, что делает </w:t>
      </w:r>
      <w:proofErr w:type="spellStart"/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Slot</w:t>
      </w:r>
      <w:proofErr w:type="spellEnd"/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Car Racing сочетанием технической точности и соревновательного духа.</w:t>
      </w:r>
    </w:p>
    <w:p w14:paraId="47C76D01" w14:textId="1037A0E7" w:rsidR="0036118E" w:rsidRPr="006F6B55" w:rsidRDefault="0036118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BY"/>
        </w:rPr>
      </w:pPr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Особенность </w:t>
      </w:r>
      <w:proofErr w:type="spellStart"/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Slot</w:t>
      </w:r>
      <w:proofErr w:type="spellEnd"/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Car Racing заключается в использовании физических ограничений трека, что добавляет стратегическую составляющую в игру. Игроки должны уметь правильно контролировать скорость, особенно на поворотах</w:t>
      </w:r>
      <w:r w:rsidR="00884571">
        <w:rPr>
          <w:rFonts w:ascii="Times New Roman" w:eastAsia="Times New Roman" w:hAnsi="Times New Roman" w:cs="Times New Roman"/>
          <w:sz w:val="28"/>
          <w:szCs w:val="28"/>
          <w:lang w:eastAsia="ru-BY"/>
        </w:rPr>
        <w:t>.</w:t>
      </w:r>
    </w:p>
    <w:p w14:paraId="48ADABA2" w14:textId="77777777" w:rsidR="0036118E" w:rsidRPr="0036118E" w:rsidRDefault="0036118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Сегодня, с развитием цифровых технологий, </w:t>
      </w:r>
      <w:proofErr w:type="spellStart"/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Slot</w:t>
      </w:r>
      <w:proofErr w:type="spellEnd"/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Car Racing получили новую форму в виде виртуальных симуляторов. Компьютерные версии этих игр предлагают те же принципы управления и соревновательного процесса, но дополнены графическими и звуковыми эффектами, новыми игровыми механиками и возможностью многопользовательских режимов. Это позволяет не только сохранить классическую механику игры, но и обогатить её современными технологиями.</w:t>
      </w:r>
    </w:p>
    <w:p w14:paraId="499E51BF" w14:textId="0846EA48" w:rsidR="0036118E" w:rsidRDefault="0036118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Виртуальные симуляторы </w:t>
      </w:r>
      <w:proofErr w:type="spellStart"/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>Slot</w:t>
      </w:r>
      <w:proofErr w:type="spellEnd"/>
      <w:r w:rsidRPr="0036118E"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  <w:t xml:space="preserve"> Car Racing становятся отличной платформой для изучения и реализации различных аспектов разработки программного обеспечения. Они включают в себя сложные расчёты физики движения, взаимодействие с графическим интерфейсом, а также разработку удобных инструментов для управления и обратной связи с пользователем. Такой проект предоставляет возможность объединить увлекательный игровой процесс с техническими навыками программирования, что делает его актуальным и востребованным в образовательной и профессиональной среде.</w:t>
      </w:r>
    </w:p>
    <w:p w14:paraId="239680D5" w14:textId="5FD93974" w:rsidR="00CA2A0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2B7DFB52" w14:textId="1B1F4D03" w:rsidR="00CA2A0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1ADA25DD" w14:textId="3DEB447C" w:rsidR="00CA2A0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05AF218B" w14:textId="2AA67277" w:rsidR="00CA2A0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4E821612" w14:textId="6F959E62" w:rsidR="00CA2A0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59E9FA61" w14:textId="003740EC" w:rsidR="00CA2A0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62C23D81" w14:textId="50BE584D" w:rsidR="00CA2A0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314E736A" w14:textId="29AE8380" w:rsidR="00CA2A0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26F77EBF" w14:textId="7FC63688" w:rsidR="00CA2A0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7226F4BE" w14:textId="5B88083F" w:rsidR="00CA2A0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0CB13008" w14:textId="77777777" w:rsidR="00CA2A0E" w:rsidRPr="0036118E" w:rsidRDefault="00CA2A0E" w:rsidP="0036118E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ru-BY" w:eastAsia="ru-BY"/>
        </w:rPr>
      </w:pPr>
    </w:p>
    <w:p w14:paraId="2696ED68" w14:textId="048C5FE7" w:rsidR="0036118E" w:rsidRDefault="0036118E" w:rsidP="00CA2A0E">
      <w:pPr>
        <w:pStyle w:val="a3"/>
        <w:spacing w:before="0" w:beforeAutospacing="0" w:after="0" w:afterAutospacing="0"/>
        <w:ind w:firstLine="709"/>
        <w:rPr>
          <w:color w:val="000000" w:themeColor="text1"/>
          <w:sz w:val="28"/>
          <w:szCs w:val="27"/>
          <w:lang w:val="ru-BY"/>
        </w:rPr>
      </w:pPr>
    </w:p>
    <w:p w14:paraId="1847CEDA" w14:textId="44B31A91" w:rsidR="00CA2A0E" w:rsidRDefault="00CA2A0E" w:rsidP="00CA2A0E">
      <w:pPr>
        <w:pStyle w:val="a3"/>
        <w:spacing w:before="0" w:beforeAutospacing="0" w:after="0" w:afterAutospacing="0"/>
        <w:ind w:firstLine="709"/>
        <w:rPr>
          <w:color w:val="000000" w:themeColor="text1"/>
          <w:sz w:val="28"/>
          <w:szCs w:val="27"/>
          <w:lang w:val="ru-BY"/>
        </w:rPr>
      </w:pPr>
    </w:p>
    <w:p w14:paraId="260F1700" w14:textId="35F068CA" w:rsidR="00CA2A0E" w:rsidRDefault="00CA2A0E" w:rsidP="00CA2A0E">
      <w:pPr>
        <w:pStyle w:val="a3"/>
        <w:spacing w:before="0" w:beforeAutospacing="0" w:after="0" w:afterAutospacing="0"/>
        <w:ind w:firstLine="709"/>
        <w:rPr>
          <w:color w:val="000000" w:themeColor="text1"/>
          <w:sz w:val="28"/>
          <w:szCs w:val="27"/>
          <w:lang w:val="ru-BY"/>
        </w:rPr>
      </w:pPr>
    </w:p>
    <w:p w14:paraId="62F0D1A4" w14:textId="1C0BE3C0" w:rsidR="00CA2A0E" w:rsidRDefault="00CA2A0E" w:rsidP="00CA2A0E">
      <w:pPr>
        <w:pStyle w:val="a3"/>
        <w:spacing w:before="0" w:beforeAutospacing="0" w:after="0" w:afterAutospacing="0"/>
        <w:ind w:firstLine="709"/>
        <w:rPr>
          <w:color w:val="000000" w:themeColor="text1"/>
          <w:sz w:val="28"/>
          <w:szCs w:val="27"/>
          <w:lang w:val="ru-BY"/>
        </w:rPr>
      </w:pPr>
    </w:p>
    <w:p w14:paraId="0F2CEE6E" w14:textId="77777777" w:rsidR="00884571" w:rsidRPr="0036118E" w:rsidRDefault="00884571" w:rsidP="00CA2A0E">
      <w:pPr>
        <w:pStyle w:val="a3"/>
        <w:spacing w:before="0" w:beforeAutospacing="0" w:after="0" w:afterAutospacing="0"/>
        <w:ind w:firstLine="709"/>
        <w:rPr>
          <w:color w:val="000000" w:themeColor="text1"/>
          <w:sz w:val="28"/>
          <w:szCs w:val="27"/>
          <w:lang w:val="ru-BY"/>
        </w:rPr>
      </w:pPr>
    </w:p>
    <w:p w14:paraId="4EF80353" w14:textId="77777777" w:rsidR="0015401C" w:rsidRPr="00147493" w:rsidRDefault="0015401C" w:rsidP="0015401C">
      <w:pPr>
        <w:pStyle w:val="1"/>
        <w:spacing w:line="24" w:lineRule="atLeast"/>
        <w:ind w:left="993" w:hanging="273"/>
      </w:pPr>
      <w:bookmarkStart w:id="4" w:name="_Toc162258664"/>
      <w:bookmarkStart w:id="5" w:name="_Toc186115652"/>
      <w:r w:rsidRPr="00147493">
        <w:lastRenderedPageBreak/>
        <w:t>АНАЛИЗ</w:t>
      </w:r>
      <w:r w:rsidRPr="00147493">
        <w:rPr>
          <w:spacing w:val="-4"/>
        </w:rPr>
        <w:t xml:space="preserve"> </w:t>
      </w:r>
      <w:r w:rsidRPr="00147493">
        <w:t>ПРЕДМЕТНОЙ</w:t>
      </w:r>
      <w:r w:rsidRPr="00147493">
        <w:rPr>
          <w:spacing w:val="-5"/>
        </w:rPr>
        <w:t xml:space="preserve"> </w:t>
      </w:r>
      <w:r w:rsidRPr="00147493">
        <w:t>ОБЛАСТИ</w:t>
      </w:r>
      <w:bookmarkEnd w:id="4"/>
      <w:bookmarkEnd w:id="5"/>
    </w:p>
    <w:p w14:paraId="1BA476F3" w14:textId="77777777" w:rsidR="0015401C" w:rsidRPr="00147493" w:rsidRDefault="0015401C" w:rsidP="0015401C">
      <w:pPr>
        <w:pStyle w:val="a4"/>
        <w:spacing w:line="24" w:lineRule="atLeast"/>
        <w:rPr>
          <w:rFonts w:ascii="Times New Roman"/>
          <w:b/>
          <w:sz w:val="28"/>
        </w:rPr>
      </w:pPr>
    </w:p>
    <w:p w14:paraId="0F73FC0E" w14:textId="77777777" w:rsidR="0015401C" w:rsidRPr="0015401C" w:rsidRDefault="0015401C" w:rsidP="008C54B8">
      <w:pPr>
        <w:pStyle w:val="2"/>
        <w:keepNext w:val="0"/>
        <w:keepLines w:val="0"/>
        <w:numPr>
          <w:ilvl w:val="1"/>
          <w:numId w:val="3"/>
        </w:numPr>
        <w:spacing w:before="0" w:line="240" w:lineRule="auto"/>
        <w:ind w:left="1134" w:hanging="414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6" w:name="_bookmark2"/>
      <w:bookmarkStart w:id="7" w:name="_Toc162258665"/>
      <w:bookmarkStart w:id="8" w:name="_Toc186115653"/>
      <w:bookmarkEnd w:id="6"/>
      <w:r w:rsidRPr="0015401C">
        <w:rPr>
          <w:rFonts w:ascii="Times New Roman" w:hAnsi="Times New Roman" w:cs="Times New Roman"/>
          <w:b/>
          <w:color w:val="000000" w:themeColor="text1"/>
          <w:sz w:val="28"/>
        </w:rPr>
        <w:t>Обзор</w:t>
      </w:r>
      <w:r w:rsidRPr="0015401C">
        <w:rPr>
          <w:rFonts w:ascii="Times New Roman" w:hAnsi="Times New Roman" w:cs="Times New Roman"/>
          <w:b/>
          <w:color w:val="000000" w:themeColor="text1"/>
          <w:spacing w:val="-6"/>
          <w:sz w:val="28"/>
        </w:rPr>
        <w:t xml:space="preserve"> </w:t>
      </w:r>
      <w:r w:rsidRPr="0015401C">
        <w:rPr>
          <w:rFonts w:ascii="Times New Roman" w:hAnsi="Times New Roman" w:cs="Times New Roman"/>
          <w:b/>
          <w:color w:val="000000" w:themeColor="text1"/>
          <w:sz w:val="28"/>
        </w:rPr>
        <w:t>аналогов</w:t>
      </w:r>
      <w:bookmarkEnd w:id="7"/>
      <w:bookmarkEnd w:id="8"/>
    </w:p>
    <w:p w14:paraId="6F996C44" w14:textId="77777777" w:rsidR="0015401C" w:rsidRPr="00147493" w:rsidRDefault="0015401C" w:rsidP="0015401C">
      <w:pPr>
        <w:spacing w:after="0" w:line="24" w:lineRule="atLeast"/>
        <w:rPr>
          <w:lang w:val="en-US"/>
        </w:rPr>
      </w:pPr>
    </w:p>
    <w:p w14:paraId="70382B81" w14:textId="2DAB6E9A" w:rsidR="001778E3" w:rsidRDefault="001778E3" w:rsidP="00DB592A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78E3">
        <w:rPr>
          <w:rFonts w:ascii="Times New Roman" w:hAnsi="Times New Roman" w:cs="Times New Roman"/>
          <w:sz w:val="28"/>
          <w:szCs w:val="28"/>
        </w:rPr>
        <w:t xml:space="preserve">В условиях растущего интереса к </w:t>
      </w:r>
      <w:r w:rsidR="00884571">
        <w:rPr>
          <w:rFonts w:ascii="Times New Roman" w:hAnsi="Times New Roman" w:cs="Times New Roman"/>
          <w:sz w:val="28"/>
          <w:szCs w:val="28"/>
        </w:rPr>
        <w:t xml:space="preserve">гоночным играм и симуляторам </w:t>
      </w:r>
      <w:r w:rsidRPr="001778E3">
        <w:rPr>
          <w:rFonts w:ascii="Times New Roman" w:hAnsi="Times New Roman" w:cs="Times New Roman"/>
          <w:sz w:val="28"/>
          <w:szCs w:val="28"/>
        </w:rPr>
        <w:t xml:space="preserve">важно понимать существующие решения на рынке, их функциональность и особенности. Обзор аналогов позволит выявить сильные и слабые стороны уже доступных </w:t>
      </w:r>
      <w:r>
        <w:rPr>
          <w:rFonts w:ascii="Times New Roman" w:hAnsi="Times New Roman" w:cs="Times New Roman"/>
          <w:sz w:val="28"/>
          <w:szCs w:val="28"/>
        </w:rPr>
        <w:t>решений</w:t>
      </w:r>
      <w:r w:rsidRPr="001778E3">
        <w:rPr>
          <w:rFonts w:ascii="Times New Roman" w:hAnsi="Times New Roman" w:cs="Times New Roman"/>
          <w:sz w:val="28"/>
          <w:szCs w:val="28"/>
        </w:rPr>
        <w:t>, а также определить, какие аспекты можно улучшить или адаптировать в новой игре.</w:t>
      </w:r>
    </w:p>
    <w:p w14:paraId="5F074D45" w14:textId="5B4FCCE9" w:rsidR="00365D2E" w:rsidRPr="00365D2E" w:rsidRDefault="004B2BB9" w:rsidP="00365D2E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B2BB9">
        <w:rPr>
          <w:rFonts w:ascii="Times New Roman" w:hAnsi="Times New Roman" w:cs="Times New Roman"/>
          <w:sz w:val="28"/>
          <w:szCs w:val="28"/>
        </w:rPr>
        <w:t>Первым аналогом будущего программного средства является</w:t>
      </w:r>
      <w:r w:rsidR="00884571" w:rsidRPr="00884571">
        <w:rPr>
          <w:rFonts w:ascii="Times New Roman" w:hAnsi="Times New Roman" w:cs="Times New Roman"/>
          <w:sz w:val="28"/>
          <w:szCs w:val="28"/>
        </w:rPr>
        <w:t xml:space="preserve"> </w:t>
      </w:r>
      <w:r w:rsidR="00884571">
        <w:rPr>
          <w:rFonts w:ascii="Times New Roman" w:hAnsi="Times New Roman" w:cs="Times New Roman"/>
          <w:sz w:val="28"/>
          <w:szCs w:val="28"/>
        </w:rPr>
        <w:t>программное средство «</w:t>
      </w:r>
      <w:r w:rsidR="00884571">
        <w:rPr>
          <w:rFonts w:ascii="Times New Roman" w:hAnsi="Times New Roman" w:cs="Times New Roman"/>
          <w:sz w:val="28"/>
          <w:szCs w:val="28"/>
          <w:lang w:val="en-US"/>
        </w:rPr>
        <w:t>Slot</w:t>
      </w:r>
      <w:r w:rsidR="00884571" w:rsidRPr="00884571">
        <w:rPr>
          <w:rFonts w:ascii="Times New Roman" w:hAnsi="Times New Roman" w:cs="Times New Roman"/>
          <w:sz w:val="28"/>
          <w:szCs w:val="28"/>
        </w:rPr>
        <w:t xml:space="preserve"> </w:t>
      </w:r>
      <w:r w:rsidR="00884571">
        <w:rPr>
          <w:rFonts w:ascii="Times New Roman" w:hAnsi="Times New Roman" w:cs="Times New Roman"/>
          <w:sz w:val="28"/>
          <w:szCs w:val="28"/>
          <w:lang w:val="en-US"/>
        </w:rPr>
        <w:t>racing</w:t>
      </w:r>
      <w:r w:rsidR="00884571">
        <w:rPr>
          <w:rFonts w:ascii="Times New Roman" w:hAnsi="Times New Roman" w:cs="Times New Roman"/>
          <w:sz w:val="28"/>
          <w:szCs w:val="28"/>
        </w:rPr>
        <w:t>»</w:t>
      </w:r>
      <w:r w:rsidRPr="004B2BB9">
        <w:rPr>
          <w:rFonts w:ascii="Times New Roman" w:hAnsi="Times New Roman" w:cs="Times New Roman"/>
          <w:sz w:val="28"/>
          <w:szCs w:val="28"/>
        </w:rPr>
        <w:t xml:space="preserve">. </w:t>
      </w:r>
      <w:r w:rsidR="00365D2E" w:rsidRPr="00365D2E">
        <w:rPr>
          <w:rFonts w:ascii="Times New Roman" w:hAnsi="Times New Roman" w:cs="Times New Roman"/>
          <w:sz w:val="28"/>
          <w:szCs w:val="28"/>
        </w:rPr>
        <w:t>Она позволяет игрокам управлять машинками по виртуальной рельсовой трассе с использованием сенсорного управления. Игра предлагает разнообразные трассы, несколько режимов, включая мультиплеер, что делает её доступной для широкой аудитории.</w:t>
      </w:r>
    </w:p>
    <w:p w14:paraId="661ED550" w14:textId="2AADAFBE" w:rsidR="00365D2E" w:rsidRDefault="00365D2E" w:rsidP="00365D2E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65D2E">
        <w:rPr>
          <w:rFonts w:ascii="Times New Roman" w:hAnsi="Times New Roman" w:cs="Times New Roman"/>
          <w:sz w:val="28"/>
          <w:szCs w:val="28"/>
        </w:rPr>
        <w:t xml:space="preserve">Игра очень увлекательная, так как она воспроизводит дух классических </w:t>
      </w:r>
      <w:proofErr w:type="spellStart"/>
      <w:r w:rsidRPr="00365D2E">
        <w:rPr>
          <w:rFonts w:ascii="Times New Roman" w:hAnsi="Times New Roman" w:cs="Times New Roman"/>
          <w:sz w:val="28"/>
          <w:szCs w:val="28"/>
        </w:rPr>
        <w:t>slot</w:t>
      </w:r>
      <w:proofErr w:type="spellEnd"/>
      <w:r w:rsidRPr="00365D2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365D2E">
        <w:rPr>
          <w:rFonts w:ascii="Times New Roman" w:hAnsi="Times New Roman" w:cs="Times New Roman"/>
          <w:sz w:val="28"/>
          <w:szCs w:val="28"/>
        </w:rPr>
        <w:t>car</w:t>
      </w:r>
      <w:proofErr w:type="spellEnd"/>
      <w:r w:rsidRPr="00365D2E">
        <w:rPr>
          <w:rFonts w:ascii="Times New Roman" w:hAnsi="Times New Roman" w:cs="Times New Roman"/>
          <w:sz w:val="28"/>
          <w:szCs w:val="28"/>
        </w:rPr>
        <w:t xml:space="preserve"> гонок, но при этом остаётся простой для освоения даже для новичков. Однако </w:t>
      </w:r>
      <w:r w:rsidR="006F4C40">
        <w:rPr>
          <w:rFonts w:ascii="Times New Roman" w:hAnsi="Times New Roman" w:cs="Times New Roman"/>
          <w:sz w:val="28"/>
          <w:szCs w:val="28"/>
        </w:rPr>
        <w:t>высокие</w:t>
      </w:r>
      <w:r w:rsidRPr="00365D2E">
        <w:rPr>
          <w:rFonts w:ascii="Times New Roman" w:hAnsi="Times New Roman" w:cs="Times New Roman"/>
          <w:sz w:val="28"/>
          <w:szCs w:val="28"/>
        </w:rPr>
        <w:t xml:space="preserve"> требования к качеству графики и физики в </w:t>
      </w:r>
      <w:r w:rsidR="006F4C40">
        <w:rPr>
          <w:rFonts w:ascii="Times New Roman" w:hAnsi="Times New Roman" w:cs="Times New Roman"/>
          <w:sz w:val="28"/>
          <w:szCs w:val="28"/>
        </w:rPr>
        <w:t>игре не позволяют насладится игрой на слабых устройствах.</w:t>
      </w:r>
    </w:p>
    <w:p w14:paraId="31E326C7" w14:textId="4C40B22D" w:rsidR="004B2BB9" w:rsidRPr="004B2BB9" w:rsidRDefault="00365D2E" w:rsidP="00365D2E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шний вид данного программного средства представлен на рисунке</w:t>
      </w:r>
      <w:r w:rsidR="004B2BB9">
        <w:rPr>
          <w:rFonts w:ascii="Times New Roman" w:hAnsi="Times New Roman" w:cs="Times New Roman"/>
          <w:sz w:val="28"/>
          <w:szCs w:val="28"/>
        </w:rPr>
        <w:t xml:space="preserve"> 1.</w:t>
      </w:r>
      <w:r w:rsidR="00884571">
        <w:rPr>
          <w:rFonts w:ascii="Times New Roman" w:hAnsi="Times New Roman" w:cs="Times New Roman"/>
          <w:sz w:val="28"/>
          <w:szCs w:val="28"/>
        </w:rPr>
        <w:t>1</w:t>
      </w:r>
      <w:r w:rsidR="004B2BB9">
        <w:rPr>
          <w:rFonts w:ascii="Times New Roman" w:hAnsi="Times New Roman" w:cs="Times New Roman"/>
          <w:sz w:val="28"/>
          <w:szCs w:val="28"/>
        </w:rPr>
        <w:t>.</w:t>
      </w:r>
    </w:p>
    <w:p w14:paraId="58DD42B9" w14:textId="3A790FA6" w:rsidR="00492F7D" w:rsidRPr="004B2BB9" w:rsidRDefault="004B2BB9" w:rsidP="00DB592A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8D03E80" w14:textId="41246BA0" w:rsidR="00DB592A" w:rsidRPr="00492F7D" w:rsidRDefault="00DB592A" w:rsidP="00492F7D">
      <w:pPr>
        <w:pStyle w:val="a4"/>
        <w:spacing w:line="24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14:paraId="17FAA246" w14:textId="192FF9FF" w:rsidR="00ED4A22" w:rsidRDefault="00884571" w:rsidP="00ED4A22">
      <w:pPr>
        <w:pStyle w:val="a4"/>
        <w:spacing w:line="24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A0CD6D5" wp14:editId="4C4C8A1B">
            <wp:extent cx="3927945" cy="2209469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106" cy="22286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5300EE1" w14:textId="5B237382" w:rsidR="000D60F1" w:rsidRPr="00884571" w:rsidRDefault="000D60F1" w:rsidP="000D60F1">
      <w:pPr>
        <w:pStyle w:val="a4"/>
        <w:spacing w:line="24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 –</w:t>
      </w:r>
      <w:r w:rsidR="00D40E8F">
        <w:rPr>
          <w:rFonts w:ascii="Times New Roman" w:hAnsi="Times New Roman" w:cs="Times New Roman"/>
          <w:sz w:val="28"/>
          <w:szCs w:val="28"/>
        </w:rPr>
        <w:t xml:space="preserve"> </w:t>
      </w:r>
      <w:r w:rsidR="00884571">
        <w:rPr>
          <w:rFonts w:ascii="Times New Roman" w:hAnsi="Times New Roman" w:cs="Times New Roman"/>
          <w:sz w:val="28"/>
          <w:szCs w:val="28"/>
        </w:rPr>
        <w:t>Программное средство «</w:t>
      </w:r>
      <w:r w:rsidR="00884571">
        <w:rPr>
          <w:rFonts w:ascii="Times New Roman" w:hAnsi="Times New Roman" w:cs="Times New Roman"/>
          <w:sz w:val="28"/>
          <w:szCs w:val="28"/>
          <w:lang w:val="en-US"/>
        </w:rPr>
        <w:t>Slot</w:t>
      </w:r>
      <w:r w:rsidR="00884571" w:rsidRPr="00884571">
        <w:rPr>
          <w:rFonts w:ascii="Times New Roman" w:hAnsi="Times New Roman" w:cs="Times New Roman"/>
          <w:sz w:val="28"/>
          <w:szCs w:val="28"/>
        </w:rPr>
        <w:t xml:space="preserve"> </w:t>
      </w:r>
      <w:r w:rsidR="00884571">
        <w:rPr>
          <w:rFonts w:ascii="Times New Roman" w:hAnsi="Times New Roman" w:cs="Times New Roman"/>
          <w:sz w:val="28"/>
          <w:szCs w:val="28"/>
          <w:lang w:val="en-US"/>
        </w:rPr>
        <w:t>racing</w:t>
      </w:r>
      <w:r w:rsidR="00884571">
        <w:rPr>
          <w:rFonts w:ascii="Times New Roman" w:hAnsi="Times New Roman" w:cs="Times New Roman"/>
          <w:sz w:val="28"/>
          <w:szCs w:val="28"/>
        </w:rPr>
        <w:t>»</w:t>
      </w:r>
    </w:p>
    <w:p w14:paraId="1FB7911A" w14:textId="77777777" w:rsidR="000D60F1" w:rsidRDefault="000D60F1" w:rsidP="006A20D4">
      <w:pPr>
        <w:pStyle w:val="a4"/>
        <w:spacing w:line="24" w:lineRule="atLeast"/>
        <w:rPr>
          <w:rFonts w:ascii="Times New Roman" w:hAnsi="Times New Roman" w:cs="Times New Roman"/>
          <w:sz w:val="28"/>
          <w:szCs w:val="28"/>
        </w:rPr>
      </w:pPr>
    </w:p>
    <w:p w14:paraId="7F7A31DC" w14:textId="5044CFF6" w:rsidR="0065176F" w:rsidRPr="0065176F" w:rsidRDefault="00365D2E" w:rsidP="006A63C5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ачестве второго программного средства рассмотрим «</w:t>
      </w:r>
      <w:r w:rsidRPr="00365D2E">
        <w:rPr>
          <w:rFonts w:ascii="Times New Roman" w:hAnsi="Times New Roman" w:cs="Times New Roman"/>
          <w:sz w:val="28"/>
          <w:szCs w:val="28"/>
        </w:rPr>
        <w:t xml:space="preserve">Virtual </w:t>
      </w:r>
      <w:proofErr w:type="spellStart"/>
      <w:r w:rsidRPr="00365D2E">
        <w:rPr>
          <w:rFonts w:ascii="Times New Roman" w:hAnsi="Times New Roman" w:cs="Times New Roman"/>
          <w:sz w:val="28"/>
          <w:szCs w:val="28"/>
        </w:rPr>
        <w:t>SlotCar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». </w:t>
      </w:r>
      <w:r w:rsidR="0065176F">
        <w:rPr>
          <w:rFonts w:ascii="Times New Roman" w:hAnsi="Times New Roman" w:cs="Times New Roman"/>
          <w:sz w:val="28"/>
          <w:szCs w:val="28"/>
        </w:rPr>
        <w:t xml:space="preserve">Программное средство </w:t>
      </w:r>
      <w:r w:rsidR="0065176F" w:rsidRPr="0065176F">
        <w:rPr>
          <w:rFonts w:ascii="Times New Roman" w:hAnsi="Times New Roman" w:cs="Times New Roman"/>
          <w:sz w:val="28"/>
          <w:szCs w:val="28"/>
        </w:rPr>
        <w:t>предлагает широкий выбор трасс и машинок, а также возможность настроить различные параметры гонок. В игре доступен режим одиночного прохождения и мультиплеер, что делает её подходящей как для индивидуального развлечения, так и для коллективной игры. Кроме того, разработчики предусмотрели возможность создания собственных трасс с помощью встроенного редактора, что значительно расширяет потенциал игры и поддерживает интерес пользователей.</w:t>
      </w:r>
    </w:p>
    <w:p w14:paraId="6A941B9A" w14:textId="0DD7CA4C" w:rsidR="00EB0A71" w:rsidRPr="0065176F" w:rsidRDefault="0065176F" w:rsidP="0065176F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176F">
        <w:rPr>
          <w:rFonts w:ascii="Times New Roman" w:hAnsi="Times New Roman" w:cs="Times New Roman"/>
          <w:sz w:val="28"/>
          <w:szCs w:val="28"/>
        </w:rPr>
        <w:t xml:space="preserve">Однако, несмотря на множество плюсов, игра имеет и свои недостатки. Одним из них является довольно высокий порог вхождения из-за сложной </w:t>
      </w:r>
      <w:r w:rsidRPr="0065176F">
        <w:rPr>
          <w:rFonts w:ascii="Times New Roman" w:hAnsi="Times New Roman" w:cs="Times New Roman"/>
          <w:sz w:val="28"/>
          <w:szCs w:val="28"/>
        </w:rPr>
        <w:lastRenderedPageBreak/>
        <w:t>физики движения, что может отпугнуть новичков.</w:t>
      </w:r>
    </w:p>
    <w:p w14:paraId="5462AFB6" w14:textId="0E5DCF2E" w:rsidR="006A63C5" w:rsidRPr="004B2BB9" w:rsidRDefault="006A63C5" w:rsidP="006A63C5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шний вид программного средства представлен на рисунке 1.2.</w:t>
      </w:r>
    </w:p>
    <w:p w14:paraId="213D24AA" w14:textId="77777777" w:rsidR="00284F49" w:rsidRPr="00EB0A71" w:rsidRDefault="00284F49" w:rsidP="006A20D4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1B447D4" w14:textId="2A220A24" w:rsidR="00284F49" w:rsidRPr="006A63C5" w:rsidRDefault="006A63C5" w:rsidP="00ED4A22">
      <w:pPr>
        <w:pStyle w:val="a4"/>
        <w:spacing w:line="24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695939B" wp14:editId="23A50D37">
            <wp:extent cx="5941060" cy="3342640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342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46117" w14:textId="77777777" w:rsidR="00ED4A22" w:rsidRPr="006A63C5" w:rsidRDefault="00ED4A22" w:rsidP="00ED4A22">
      <w:pPr>
        <w:pStyle w:val="a4"/>
        <w:spacing w:line="24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14:paraId="407D775D" w14:textId="52736818" w:rsidR="00284F49" w:rsidRPr="00284F49" w:rsidRDefault="00284F49" w:rsidP="006911E9">
      <w:pPr>
        <w:pStyle w:val="a4"/>
        <w:spacing w:line="24" w:lineRule="atLeast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2 – Программное средство </w:t>
      </w:r>
      <w:r w:rsidRPr="000D60F1">
        <w:rPr>
          <w:rFonts w:ascii="Times New Roman" w:hAnsi="Times New Roman" w:cs="Times New Roman"/>
          <w:sz w:val="28"/>
          <w:szCs w:val="28"/>
        </w:rPr>
        <w:t>«</w:t>
      </w:r>
      <w:r w:rsidR="006911E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6911E9" w:rsidRPr="006911E9">
        <w:rPr>
          <w:rFonts w:ascii="Times New Roman" w:hAnsi="Times New Roman" w:cs="Times New Roman"/>
          <w:sz w:val="28"/>
          <w:szCs w:val="28"/>
          <w:lang w:val="en-US"/>
        </w:rPr>
        <w:t>olitaire</w:t>
      </w:r>
      <w:r w:rsidRPr="00972FB2">
        <w:rPr>
          <w:rFonts w:ascii="Times New Roman" w:hAnsi="Times New Roman" w:cs="Times New Roman"/>
          <w:sz w:val="28"/>
          <w:szCs w:val="28"/>
        </w:rPr>
        <w:t>»</w:t>
      </w:r>
    </w:p>
    <w:p w14:paraId="100647BA" w14:textId="77777777" w:rsidR="00A4237C" w:rsidRPr="00D40E8F" w:rsidRDefault="00A4237C" w:rsidP="006A63C5">
      <w:pPr>
        <w:pStyle w:val="a4"/>
        <w:spacing w:line="24" w:lineRule="atLeast"/>
        <w:rPr>
          <w:rFonts w:ascii="Times New Roman" w:hAnsi="Times New Roman" w:cs="Times New Roman"/>
          <w:sz w:val="28"/>
          <w:szCs w:val="28"/>
        </w:rPr>
      </w:pPr>
    </w:p>
    <w:p w14:paraId="6403DB31" w14:textId="534F5B3C" w:rsidR="00AA78B4" w:rsidRDefault="00AA78B4" w:rsidP="000A1580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A78B4">
        <w:rPr>
          <w:rFonts w:ascii="Times New Roman" w:hAnsi="Times New Roman" w:cs="Times New Roman"/>
          <w:sz w:val="28"/>
          <w:szCs w:val="28"/>
        </w:rPr>
        <w:t xml:space="preserve">Все эти примеры создают хорошую базу для дальнейшего развития </w:t>
      </w:r>
      <w:r w:rsidR="006A63C5">
        <w:rPr>
          <w:rFonts w:ascii="Times New Roman" w:hAnsi="Times New Roman" w:cs="Times New Roman"/>
          <w:sz w:val="28"/>
          <w:szCs w:val="28"/>
        </w:rPr>
        <w:t>гоночных игр</w:t>
      </w:r>
      <w:r w:rsidRPr="00AA78B4">
        <w:rPr>
          <w:rFonts w:ascii="Times New Roman" w:hAnsi="Times New Roman" w:cs="Times New Roman"/>
          <w:sz w:val="28"/>
          <w:szCs w:val="28"/>
        </w:rPr>
        <w:t>, но хотелось бы увидеть более оптимизированные цифровые реализации. Интуитивно понятные и удобные версии могли бы объединить лучшие черты физических игр с преимуществами современных технологий, улучшая пользовательский опыт и привлекая более широкую аудиторию.</w:t>
      </w:r>
    </w:p>
    <w:p w14:paraId="3177C731" w14:textId="2BF152D7" w:rsidR="000A1580" w:rsidRPr="000A1580" w:rsidRDefault="000A1580" w:rsidP="000A1580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B217DEA" w14:textId="77777777" w:rsidR="0015401C" w:rsidRPr="006E2DC1" w:rsidRDefault="0015401C" w:rsidP="0015401C">
      <w:pPr>
        <w:pStyle w:val="2"/>
        <w:keepNext w:val="0"/>
        <w:keepLines w:val="0"/>
        <w:numPr>
          <w:ilvl w:val="1"/>
          <w:numId w:val="2"/>
        </w:numPr>
        <w:spacing w:before="0" w:line="240" w:lineRule="auto"/>
        <w:rPr>
          <w:rFonts w:ascii="Times New Roman" w:hAnsi="Times New Roman" w:cs="Times New Roman"/>
          <w:b/>
          <w:color w:val="000000" w:themeColor="text1"/>
        </w:rPr>
      </w:pPr>
      <w:bookmarkStart w:id="9" w:name="_Toc162258666"/>
      <w:bookmarkStart w:id="10" w:name="_Toc186115654"/>
      <w:r w:rsidRPr="006E2DC1">
        <w:rPr>
          <w:rFonts w:ascii="Times New Roman" w:hAnsi="Times New Roman" w:cs="Times New Roman"/>
          <w:b/>
          <w:color w:val="000000" w:themeColor="text1"/>
        </w:rPr>
        <w:t>Постановка</w:t>
      </w:r>
      <w:r w:rsidRPr="006E2DC1">
        <w:rPr>
          <w:rFonts w:ascii="Times New Roman" w:hAnsi="Times New Roman" w:cs="Times New Roman"/>
          <w:b/>
          <w:color w:val="000000" w:themeColor="text1"/>
          <w:spacing w:val="-10"/>
        </w:rPr>
        <w:t xml:space="preserve"> </w:t>
      </w:r>
      <w:r w:rsidRPr="006E2DC1">
        <w:rPr>
          <w:rFonts w:ascii="Times New Roman" w:hAnsi="Times New Roman" w:cs="Times New Roman"/>
          <w:b/>
          <w:color w:val="000000" w:themeColor="text1"/>
        </w:rPr>
        <w:t>задачи</w:t>
      </w:r>
      <w:bookmarkEnd w:id="9"/>
      <w:bookmarkEnd w:id="10"/>
    </w:p>
    <w:p w14:paraId="2EE84F0E" w14:textId="77777777" w:rsidR="0015401C" w:rsidRDefault="0015401C" w:rsidP="0015401C">
      <w:pPr>
        <w:pStyle w:val="a4"/>
        <w:spacing w:line="24" w:lineRule="atLeast"/>
        <w:rPr>
          <w:rFonts w:ascii="Times New Roman"/>
          <w:b/>
          <w:sz w:val="27"/>
        </w:rPr>
      </w:pPr>
    </w:p>
    <w:p w14:paraId="212D85C8" w14:textId="6425AF51" w:rsidR="000A53B2" w:rsidRDefault="000A53B2" w:rsidP="000A53B2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Цель курсовой работы – разработка </w:t>
      </w:r>
      <w:r w:rsidR="00A1315A">
        <w:rPr>
          <w:rFonts w:ascii="Times New Roman" w:hAnsi="Times New Roman" w:cs="Times New Roman"/>
          <w:sz w:val="28"/>
        </w:rPr>
        <w:t>программного средства</w:t>
      </w:r>
      <w:r>
        <w:rPr>
          <w:rFonts w:ascii="Times New Roman" w:hAnsi="Times New Roman" w:cs="Times New Roman"/>
          <w:sz w:val="28"/>
        </w:rPr>
        <w:t xml:space="preserve"> </w:t>
      </w:r>
      <w:r w:rsidRPr="000A53B2">
        <w:rPr>
          <w:rFonts w:ascii="Times New Roman" w:hAnsi="Times New Roman" w:cs="Times New Roman"/>
          <w:sz w:val="28"/>
        </w:rPr>
        <w:t>«</w:t>
      </w:r>
      <w:r w:rsidR="00A1315A">
        <w:rPr>
          <w:rFonts w:ascii="Times New Roman" w:hAnsi="Times New Roman" w:cs="Times New Roman"/>
          <w:sz w:val="28"/>
          <w:lang w:val="en-US"/>
        </w:rPr>
        <w:t>Slot</w:t>
      </w:r>
      <w:r w:rsidR="00A1315A" w:rsidRPr="00A1315A">
        <w:rPr>
          <w:rFonts w:ascii="Times New Roman" w:hAnsi="Times New Roman" w:cs="Times New Roman"/>
          <w:sz w:val="28"/>
        </w:rPr>
        <w:t xml:space="preserve"> </w:t>
      </w:r>
      <w:r w:rsidR="00A1315A">
        <w:rPr>
          <w:rFonts w:ascii="Times New Roman" w:hAnsi="Times New Roman" w:cs="Times New Roman"/>
          <w:sz w:val="28"/>
          <w:lang w:val="en-US"/>
        </w:rPr>
        <w:t>car</w:t>
      </w:r>
      <w:r w:rsidR="00A1315A" w:rsidRPr="00A1315A">
        <w:rPr>
          <w:rFonts w:ascii="Times New Roman" w:hAnsi="Times New Roman" w:cs="Times New Roman"/>
          <w:sz w:val="28"/>
        </w:rPr>
        <w:t xml:space="preserve"> </w:t>
      </w:r>
      <w:r w:rsidR="00A1315A">
        <w:rPr>
          <w:rFonts w:ascii="Times New Roman" w:hAnsi="Times New Roman" w:cs="Times New Roman"/>
          <w:sz w:val="28"/>
          <w:lang w:val="en-US"/>
        </w:rPr>
        <w:t>racing</w:t>
      </w:r>
      <w:r w:rsidRPr="000A53B2">
        <w:rPr>
          <w:rFonts w:ascii="Times New Roman" w:hAnsi="Times New Roman" w:cs="Times New Roman"/>
          <w:sz w:val="28"/>
        </w:rPr>
        <w:t>»</w:t>
      </w:r>
      <w:r>
        <w:rPr>
          <w:rFonts w:ascii="Times New Roman" w:hAnsi="Times New Roman" w:cs="Times New Roman"/>
          <w:sz w:val="28"/>
        </w:rPr>
        <w:t xml:space="preserve"> под платформу </w:t>
      </w:r>
      <w:r>
        <w:rPr>
          <w:rFonts w:ascii="Times New Roman" w:hAnsi="Times New Roman" w:cs="Times New Roman"/>
          <w:sz w:val="28"/>
          <w:lang w:val="en-US"/>
        </w:rPr>
        <w:t>Windows</w:t>
      </w:r>
      <w:r w:rsidRPr="000A53B2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На основе проведённого анализа требуется реализовать следующие функции:</w:t>
      </w:r>
    </w:p>
    <w:p w14:paraId="104EE848" w14:textId="4BB2226E" w:rsidR="00624330" w:rsidRPr="00624330" w:rsidRDefault="006F6B55" w:rsidP="008C54B8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вижение машины по гоночной трассе</w:t>
      </w:r>
      <w:r w:rsidR="00624330" w:rsidRPr="00624330">
        <w:rPr>
          <w:rFonts w:ascii="Times New Roman" w:hAnsi="Times New Roman" w:cs="Times New Roman"/>
          <w:sz w:val="28"/>
        </w:rPr>
        <w:t>;</w:t>
      </w:r>
    </w:p>
    <w:p w14:paraId="020B0E55" w14:textId="77777777" w:rsidR="006F6B55" w:rsidRDefault="006F6B55" w:rsidP="008C54B8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работка вылета машины с трассы;</w:t>
      </w:r>
    </w:p>
    <w:p w14:paraId="4A605166" w14:textId="77777777" w:rsidR="006F6B55" w:rsidRDefault="006F6B55" w:rsidP="008C54B8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здание и отрисовка гоночной трассы;</w:t>
      </w:r>
    </w:p>
    <w:p w14:paraId="65109F9C" w14:textId="3A564D57" w:rsidR="00104F6B" w:rsidRDefault="006F6B55" w:rsidP="008C54B8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чет количества пройденных кругов;</w:t>
      </w:r>
    </w:p>
    <w:p w14:paraId="1BE1DA6D" w14:textId="4D750F1B" w:rsidR="006F6B55" w:rsidRDefault="006F6B55" w:rsidP="008C54B8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жим игры на время;</w:t>
      </w:r>
    </w:p>
    <w:p w14:paraId="7487C136" w14:textId="1FFF2FCB" w:rsidR="006F6B55" w:rsidRDefault="006F6B55" w:rsidP="008C54B8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жим игры против компьютера.</w:t>
      </w:r>
    </w:p>
    <w:p w14:paraId="77AC90CD" w14:textId="5E89B638" w:rsidR="00774FD4" w:rsidRDefault="00104F6B" w:rsidP="00034DE5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sz w:val="28"/>
        </w:rPr>
        <w:t>При разработке программного средства буде</w:t>
      </w:r>
      <w:r w:rsidR="006F0DAC">
        <w:rPr>
          <w:rFonts w:ascii="Times New Roman" w:hAnsi="Times New Roman" w:cs="Times New Roman"/>
          <w:sz w:val="28"/>
        </w:rPr>
        <w:t xml:space="preserve">т использована среда разработки </w:t>
      </w:r>
      <w:r w:rsidR="001D0A29">
        <w:rPr>
          <w:rFonts w:ascii="Times New Roman" w:hAnsi="Times New Roman" w:cs="Times New Roman"/>
          <w:bCs/>
          <w:sz w:val="28"/>
          <w:lang w:val="en-US"/>
        </w:rPr>
        <w:t>Visual</w:t>
      </w:r>
      <w:r w:rsidR="001D0A29" w:rsidRPr="001D0A29">
        <w:rPr>
          <w:rFonts w:ascii="Times New Roman" w:hAnsi="Times New Roman" w:cs="Times New Roman"/>
          <w:bCs/>
          <w:sz w:val="28"/>
        </w:rPr>
        <w:t xml:space="preserve"> </w:t>
      </w:r>
      <w:r w:rsidR="001D0A29">
        <w:rPr>
          <w:rFonts w:ascii="Times New Roman" w:hAnsi="Times New Roman" w:cs="Times New Roman"/>
          <w:bCs/>
          <w:sz w:val="28"/>
          <w:lang w:val="en-US"/>
        </w:rPr>
        <w:t>Studio</w:t>
      </w:r>
      <w:r w:rsidR="001D0A29" w:rsidRPr="001D0A29">
        <w:rPr>
          <w:rFonts w:ascii="Times New Roman" w:hAnsi="Times New Roman" w:cs="Times New Roman"/>
          <w:bCs/>
          <w:sz w:val="28"/>
        </w:rPr>
        <w:t xml:space="preserve"> </w:t>
      </w:r>
      <w:r w:rsidR="001D0A29">
        <w:rPr>
          <w:rFonts w:ascii="Times New Roman" w:hAnsi="Times New Roman" w:cs="Times New Roman"/>
          <w:bCs/>
          <w:sz w:val="28"/>
          <w:lang w:val="en-US"/>
        </w:rPr>
        <w:t>Code</w:t>
      </w:r>
      <w:r w:rsidR="001D0A29" w:rsidRPr="001D0A29">
        <w:rPr>
          <w:rFonts w:ascii="Times New Roman" w:hAnsi="Times New Roman" w:cs="Times New Roman"/>
          <w:bCs/>
          <w:sz w:val="28"/>
        </w:rPr>
        <w:t xml:space="preserve"> </w:t>
      </w:r>
      <w:r w:rsidR="006F0DAC">
        <w:rPr>
          <w:rFonts w:ascii="Times New Roman" w:hAnsi="Times New Roman" w:cs="Times New Roman"/>
          <w:bCs/>
          <w:sz w:val="28"/>
        </w:rPr>
        <w:t xml:space="preserve">с использованием языка программирования </w:t>
      </w:r>
      <w:r w:rsidR="001D0A29">
        <w:rPr>
          <w:rFonts w:ascii="Times New Roman" w:hAnsi="Times New Roman" w:cs="Times New Roman"/>
          <w:bCs/>
          <w:sz w:val="28"/>
          <w:lang w:val="en-US"/>
        </w:rPr>
        <w:t>Flat</w:t>
      </w:r>
      <w:r w:rsidR="001D0A29" w:rsidRPr="001D0A29">
        <w:rPr>
          <w:rFonts w:ascii="Times New Roman" w:hAnsi="Times New Roman" w:cs="Times New Roman"/>
          <w:bCs/>
          <w:sz w:val="28"/>
        </w:rPr>
        <w:t xml:space="preserve"> </w:t>
      </w:r>
      <w:r w:rsidR="001D0A29">
        <w:rPr>
          <w:rFonts w:ascii="Times New Roman" w:hAnsi="Times New Roman" w:cs="Times New Roman"/>
          <w:bCs/>
          <w:sz w:val="28"/>
          <w:lang w:val="en-US"/>
        </w:rPr>
        <w:t>Assembler</w:t>
      </w:r>
      <w:r w:rsidR="001D0A29" w:rsidRPr="001D0A29">
        <w:rPr>
          <w:rFonts w:ascii="Times New Roman" w:hAnsi="Times New Roman" w:cs="Times New Roman"/>
          <w:bCs/>
          <w:sz w:val="28"/>
        </w:rPr>
        <w:t xml:space="preserve"> </w:t>
      </w:r>
      <w:r w:rsidR="001D0A29">
        <w:rPr>
          <w:rFonts w:ascii="Times New Roman" w:hAnsi="Times New Roman" w:cs="Times New Roman"/>
          <w:bCs/>
          <w:sz w:val="28"/>
        </w:rPr>
        <w:t>и</w:t>
      </w:r>
      <w:r w:rsidR="001D0A29" w:rsidRPr="001D0A29">
        <w:rPr>
          <w:rFonts w:ascii="Times New Roman" w:hAnsi="Times New Roman" w:cs="Times New Roman"/>
          <w:bCs/>
          <w:sz w:val="28"/>
        </w:rPr>
        <w:t xml:space="preserve"> </w:t>
      </w:r>
      <w:r w:rsidR="001D0A29">
        <w:rPr>
          <w:rFonts w:ascii="Times New Roman" w:hAnsi="Times New Roman" w:cs="Times New Roman"/>
          <w:bCs/>
          <w:sz w:val="28"/>
        </w:rPr>
        <w:t xml:space="preserve">средством отладки </w:t>
      </w:r>
      <w:proofErr w:type="spellStart"/>
      <w:r w:rsidR="001D0A29">
        <w:rPr>
          <w:rFonts w:ascii="Times New Roman" w:hAnsi="Times New Roman" w:cs="Times New Roman"/>
          <w:bCs/>
          <w:sz w:val="28"/>
          <w:lang w:val="en-US"/>
        </w:rPr>
        <w:t>OllyDbg</w:t>
      </w:r>
      <w:proofErr w:type="spellEnd"/>
      <w:r w:rsidR="001D0A29" w:rsidRPr="00034DE5">
        <w:rPr>
          <w:rFonts w:ascii="Times New Roman" w:hAnsi="Times New Roman" w:cs="Times New Roman"/>
          <w:bCs/>
          <w:sz w:val="28"/>
        </w:rPr>
        <w:t>.</w:t>
      </w:r>
    </w:p>
    <w:p w14:paraId="323C0F58" w14:textId="19D4AC93" w:rsidR="00774FD4" w:rsidRDefault="00774FD4" w:rsidP="006F0DA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bCs/>
          <w:sz w:val="28"/>
        </w:rPr>
      </w:pPr>
    </w:p>
    <w:p w14:paraId="0EED37A1" w14:textId="77777777" w:rsidR="00C72C01" w:rsidRDefault="00C72C01" w:rsidP="006F0DA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bCs/>
          <w:sz w:val="28"/>
        </w:rPr>
      </w:pPr>
    </w:p>
    <w:p w14:paraId="45257B02" w14:textId="77777777" w:rsidR="00856E35" w:rsidRPr="00856E35" w:rsidRDefault="00774FD4" w:rsidP="00856E35">
      <w:pPr>
        <w:pStyle w:val="1"/>
        <w:spacing w:line="24" w:lineRule="atLeast"/>
      </w:pPr>
      <w:bookmarkStart w:id="11" w:name="_Toc162258667"/>
      <w:bookmarkStart w:id="12" w:name="_Toc186115655"/>
      <w:r>
        <w:lastRenderedPageBreak/>
        <w:t>ПРОЕКТИРОВАНИЕ ПРОГРАММНОГО СРЕДСТВА</w:t>
      </w:r>
      <w:bookmarkEnd w:id="11"/>
      <w:bookmarkEnd w:id="12"/>
    </w:p>
    <w:p w14:paraId="49ECE5F9" w14:textId="77777777" w:rsidR="00774FD4" w:rsidRDefault="00774FD4" w:rsidP="00774FD4">
      <w:pPr>
        <w:pStyle w:val="21"/>
        <w:spacing w:line="24" w:lineRule="atLeast"/>
        <w:ind w:firstLine="720"/>
        <w:rPr>
          <w:b w:val="0"/>
          <w:bCs w:val="0"/>
          <w:lang w:val="ru-RU"/>
        </w:rPr>
      </w:pPr>
    </w:p>
    <w:p w14:paraId="203F7107" w14:textId="77777777" w:rsidR="00856E35" w:rsidRPr="00856E35" w:rsidRDefault="00774FD4" w:rsidP="008C54B8">
      <w:pPr>
        <w:pStyle w:val="2"/>
        <w:numPr>
          <w:ilvl w:val="1"/>
          <w:numId w:val="12"/>
        </w:numPr>
        <w:ind w:left="1134" w:hanging="425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3" w:name="_Toc162258668"/>
      <w:bookmarkStart w:id="14" w:name="_Toc186115656"/>
      <w:r w:rsidRPr="00856E35">
        <w:rPr>
          <w:rFonts w:ascii="Times New Roman" w:hAnsi="Times New Roman" w:cs="Times New Roman"/>
          <w:b/>
          <w:color w:val="000000" w:themeColor="text1"/>
          <w:sz w:val="28"/>
        </w:rPr>
        <w:t>Структура программы</w:t>
      </w:r>
      <w:bookmarkEnd w:id="13"/>
      <w:bookmarkEnd w:id="14"/>
    </w:p>
    <w:p w14:paraId="3CDFDEC7" w14:textId="77777777" w:rsidR="00774FD4" w:rsidRDefault="00774FD4" w:rsidP="00774FD4">
      <w:pPr>
        <w:pStyle w:val="21"/>
        <w:spacing w:line="24" w:lineRule="atLeast"/>
        <w:ind w:firstLine="720"/>
        <w:rPr>
          <w:lang w:val="ru-RU"/>
        </w:rPr>
      </w:pPr>
    </w:p>
    <w:p w14:paraId="73724BD6" w14:textId="46660B7F" w:rsidR="00774FD4" w:rsidRDefault="00774FD4" w:rsidP="00774FD4">
      <w:pPr>
        <w:pStyle w:val="21"/>
        <w:spacing w:line="24" w:lineRule="atLeast"/>
        <w:ind w:firstLine="720"/>
        <w:rPr>
          <w:b w:val="0"/>
          <w:bCs w:val="0"/>
          <w:lang w:val="ru-RU"/>
        </w:rPr>
      </w:pPr>
      <w:r>
        <w:rPr>
          <w:b w:val="0"/>
          <w:lang w:val="ru-RU"/>
        </w:rPr>
        <w:t>Было принято решение, что при разработке данного программного средства буд</w:t>
      </w:r>
      <w:r w:rsidR="003A65C2">
        <w:rPr>
          <w:b w:val="0"/>
          <w:lang w:val="ru-RU"/>
        </w:rPr>
        <w:t>у</w:t>
      </w:r>
      <w:r>
        <w:rPr>
          <w:b w:val="0"/>
          <w:lang w:val="ru-RU"/>
        </w:rPr>
        <w:t>т использоваться</w:t>
      </w:r>
      <w:r w:rsidR="003A65C2">
        <w:rPr>
          <w:b w:val="0"/>
          <w:lang w:val="ru-RU"/>
        </w:rPr>
        <w:t xml:space="preserve"> </w:t>
      </w:r>
      <w:r w:rsidR="007C772A">
        <w:rPr>
          <w:b w:val="0"/>
          <w:lang w:val="ru-RU"/>
        </w:rPr>
        <w:t>17</w:t>
      </w:r>
      <w:r>
        <w:rPr>
          <w:b w:val="0"/>
          <w:lang w:val="ru-RU"/>
        </w:rPr>
        <w:t xml:space="preserve"> </w:t>
      </w:r>
      <w:r w:rsidR="003D270E">
        <w:rPr>
          <w:b w:val="0"/>
          <w:lang w:val="ru-RU"/>
        </w:rPr>
        <w:t>модуль</w:t>
      </w:r>
      <w:r>
        <w:rPr>
          <w:b w:val="0"/>
          <w:lang w:val="ru-RU"/>
        </w:rPr>
        <w:t>:</w:t>
      </w:r>
      <w:r w:rsidRPr="00774FD4">
        <w:rPr>
          <w:b w:val="0"/>
          <w:bCs w:val="0"/>
          <w:lang w:val="ru-RU"/>
        </w:rPr>
        <w:t xml:space="preserve"> </w:t>
      </w:r>
    </w:p>
    <w:p w14:paraId="02D43EE4" w14:textId="723BEE35" w:rsidR="0079024C" w:rsidRPr="0079024C" w:rsidRDefault="006F6B55" w:rsidP="00464B7F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Drawing</w:t>
      </w:r>
      <w:r w:rsidR="0079024C" w:rsidRPr="0079024C">
        <w:rPr>
          <w:b w:val="0"/>
          <w:bCs w:val="0"/>
          <w:lang w:val="ru-RU"/>
        </w:rPr>
        <w:t xml:space="preserve"> –</w:t>
      </w:r>
      <w:r w:rsidR="007C772A" w:rsidRPr="007C772A">
        <w:rPr>
          <w:b w:val="0"/>
          <w:bCs w:val="0"/>
          <w:lang w:val="ru-RU"/>
        </w:rPr>
        <w:t xml:space="preserve"> </w:t>
      </w:r>
      <w:r w:rsidR="003D270E">
        <w:rPr>
          <w:b w:val="0"/>
          <w:lang w:val="ru-RU"/>
        </w:rPr>
        <w:t>модуль</w:t>
      </w:r>
      <w:r w:rsidR="007C772A">
        <w:rPr>
          <w:b w:val="0"/>
          <w:bCs w:val="0"/>
          <w:lang w:val="ru-RU"/>
        </w:rPr>
        <w:t xml:space="preserve"> для рендера объектов</w:t>
      </w:r>
      <w:r w:rsidR="0079024C" w:rsidRPr="0079024C">
        <w:rPr>
          <w:b w:val="0"/>
          <w:bCs w:val="0"/>
          <w:lang w:val="ru-RU"/>
        </w:rPr>
        <w:t>;</w:t>
      </w:r>
    </w:p>
    <w:p w14:paraId="237D64E8" w14:textId="55D26FA1" w:rsidR="003A65C2" w:rsidRDefault="00867B39" w:rsidP="00464B7F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Audio</w:t>
      </w:r>
      <w:r w:rsidR="003A65C2" w:rsidRPr="003A65C2">
        <w:rPr>
          <w:b w:val="0"/>
          <w:bCs w:val="0"/>
          <w:lang w:val="ru-RU"/>
        </w:rPr>
        <w:t xml:space="preserve"> – </w:t>
      </w:r>
      <w:r w:rsidR="003D270E">
        <w:rPr>
          <w:b w:val="0"/>
          <w:lang w:val="ru-RU"/>
        </w:rPr>
        <w:t>модуль</w:t>
      </w:r>
      <w:r w:rsidR="007C772A">
        <w:rPr>
          <w:b w:val="0"/>
          <w:bCs w:val="0"/>
          <w:lang w:val="ru-RU"/>
        </w:rPr>
        <w:t xml:space="preserve"> для воспроизведения звуков</w:t>
      </w:r>
      <w:r w:rsidR="003A65C2" w:rsidRPr="003A65C2">
        <w:rPr>
          <w:b w:val="0"/>
          <w:bCs w:val="0"/>
          <w:lang w:val="ru-RU"/>
        </w:rPr>
        <w:t>;</w:t>
      </w:r>
    </w:p>
    <w:p w14:paraId="1C94D4FA" w14:textId="3BA11704" w:rsidR="003A65C2" w:rsidRDefault="00ED33E4" w:rsidP="00464B7F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File</w:t>
      </w:r>
      <w:r w:rsidR="003A65C2" w:rsidRPr="003A65C2">
        <w:rPr>
          <w:b w:val="0"/>
          <w:bCs w:val="0"/>
          <w:lang w:val="ru-RU"/>
        </w:rPr>
        <w:t xml:space="preserve"> – </w:t>
      </w:r>
      <w:r w:rsidR="003D270E">
        <w:rPr>
          <w:b w:val="0"/>
          <w:lang w:val="ru-RU"/>
        </w:rPr>
        <w:t>модуль</w:t>
      </w:r>
      <w:r w:rsidR="007C772A">
        <w:rPr>
          <w:b w:val="0"/>
          <w:bCs w:val="0"/>
          <w:lang w:val="ru-RU"/>
        </w:rPr>
        <w:t xml:space="preserve"> для чтения файлов</w:t>
      </w:r>
      <w:r w:rsidR="001C6582" w:rsidRPr="001C6582">
        <w:rPr>
          <w:b w:val="0"/>
          <w:bCs w:val="0"/>
          <w:lang w:val="ru-RU"/>
        </w:rPr>
        <w:t>;</w:t>
      </w:r>
    </w:p>
    <w:p w14:paraId="14BB4A3F" w14:textId="6AFA9DA4" w:rsidR="001C6582" w:rsidRDefault="006F6B55" w:rsidP="00464B7F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Button</w:t>
      </w:r>
      <w:r w:rsidR="001C6582" w:rsidRPr="001C6582">
        <w:rPr>
          <w:b w:val="0"/>
          <w:bCs w:val="0"/>
          <w:lang w:val="ru-RU"/>
        </w:rPr>
        <w:t xml:space="preserve"> – </w:t>
      </w:r>
      <w:r w:rsidR="003D270E">
        <w:rPr>
          <w:b w:val="0"/>
          <w:lang w:val="ru-RU"/>
        </w:rPr>
        <w:t>модуль</w:t>
      </w:r>
      <w:r w:rsidR="003D270E">
        <w:rPr>
          <w:b w:val="0"/>
          <w:bCs w:val="0"/>
          <w:lang w:val="ru-RU"/>
        </w:rPr>
        <w:t xml:space="preserve"> </w:t>
      </w:r>
      <w:r w:rsidR="007C772A">
        <w:rPr>
          <w:b w:val="0"/>
          <w:bCs w:val="0"/>
          <w:lang w:val="ru-RU"/>
        </w:rPr>
        <w:t>для реализации работы кнопок</w:t>
      </w:r>
      <w:r w:rsidR="001C6582" w:rsidRPr="001C6582">
        <w:rPr>
          <w:b w:val="0"/>
          <w:bCs w:val="0"/>
          <w:lang w:val="ru-RU"/>
        </w:rPr>
        <w:t>;</w:t>
      </w:r>
    </w:p>
    <w:p w14:paraId="701C1B0A" w14:textId="64A74CA6" w:rsidR="001C6582" w:rsidRDefault="006F6B55" w:rsidP="00464B7F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Object</w:t>
      </w:r>
      <w:r w:rsidR="001C6582" w:rsidRPr="001C6582">
        <w:rPr>
          <w:b w:val="0"/>
          <w:bCs w:val="0"/>
          <w:lang w:val="ru-RU"/>
        </w:rPr>
        <w:t xml:space="preserve"> – </w:t>
      </w:r>
      <w:r w:rsidR="003D270E">
        <w:rPr>
          <w:b w:val="0"/>
          <w:lang w:val="ru-RU"/>
        </w:rPr>
        <w:t>модуль</w:t>
      </w:r>
      <w:r w:rsidR="007C772A">
        <w:rPr>
          <w:b w:val="0"/>
          <w:bCs w:val="0"/>
          <w:lang w:val="ru-RU"/>
        </w:rPr>
        <w:t>, которая отвечает за создание объектов</w:t>
      </w:r>
      <w:r w:rsidR="001C6582" w:rsidRPr="001C6582">
        <w:rPr>
          <w:b w:val="0"/>
          <w:bCs w:val="0"/>
          <w:lang w:val="ru-RU"/>
        </w:rPr>
        <w:t>;</w:t>
      </w:r>
    </w:p>
    <w:p w14:paraId="01464BC4" w14:textId="1E7D43EF" w:rsidR="001C6582" w:rsidRDefault="006F6B55" w:rsidP="00464B7F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Matrix</w:t>
      </w:r>
      <w:r w:rsidR="001C6582" w:rsidRPr="001C6582">
        <w:rPr>
          <w:b w:val="0"/>
          <w:bCs w:val="0"/>
          <w:lang w:val="ru-RU"/>
        </w:rPr>
        <w:t xml:space="preserve"> – </w:t>
      </w:r>
      <w:r w:rsidR="003D270E">
        <w:rPr>
          <w:b w:val="0"/>
          <w:bCs w:val="0"/>
          <w:lang w:val="ru-RU"/>
        </w:rPr>
        <w:t>модуль</w:t>
      </w:r>
      <w:r w:rsidR="007C772A">
        <w:rPr>
          <w:b w:val="0"/>
          <w:bCs w:val="0"/>
          <w:lang w:val="ru-RU"/>
        </w:rPr>
        <w:t>, содержащая подпрограммы для работы с матрицами</w:t>
      </w:r>
      <w:r w:rsidR="00034DE5" w:rsidRPr="00034DE5">
        <w:rPr>
          <w:b w:val="0"/>
          <w:bCs w:val="0"/>
          <w:lang w:val="ru-RU"/>
        </w:rPr>
        <w:t>;</w:t>
      </w:r>
    </w:p>
    <w:p w14:paraId="00D55EDF" w14:textId="03EF8706" w:rsidR="0079024C" w:rsidRDefault="006F6B55" w:rsidP="00464B7F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Vector</w:t>
      </w:r>
      <w:r w:rsidR="0079024C" w:rsidRPr="0079024C">
        <w:rPr>
          <w:b w:val="0"/>
          <w:bCs w:val="0"/>
          <w:lang w:val="ru-RU"/>
        </w:rPr>
        <w:t xml:space="preserve"> – </w:t>
      </w:r>
      <w:r w:rsidR="003D270E">
        <w:rPr>
          <w:b w:val="0"/>
          <w:bCs w:val="0"/>
          <w:lang w:val="ru-RU"/>
        </w:rPr>
        <w:t>модуль</w:t>
      </w:r>
      <w:r w:rsidR="007C772A">
        <w:rPr>
          <w:b w:val="0"/>
          <w:bCs w:val="0"/>
          <w:lang w:val="ru-RU"/>
        </w:rPr>
        <w:t>, содержащая подпрограммы для работы с векторами</w:t>
      </w:r>
      <w:r w:rsidR="0079024C" w:rsidRPr="0079024C">
        <w:rPr>
          <w:b w:val="0"/>
          <w:bCs w:val="0"/>
          <w:lang w:val="ru-RU"/>
        </w:rPr>
        <w:t>;</w:t>
      </w:r>
    </w:p>
    <w:p w14:paraId="14A53B20" w14:textId="188BC999" w:rsidR="0079024C" w:rsidRDefault="006F6B55" w:rsidP="00464B7F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Spline</w:t>
      </w:r>
      <w:r w:rsidR="0079024C" w:rsidRPr="0079024C">
        <w:rPr>
          <w:b w:val="0"/>
          <w:bCs w:val="0"/>
          <w:lang w:val="ru-RU"/>
        </w:rPr>
        <w:t xml:space="preserve"> – </w:t>
      </w:r>
      <w:r w:rsidR="003D270E">
        <w:rPr>
          <w:b w:val="0"/>
          <w:bCs w:val="0"/>
          <w:lang w:val="ru-RU"/>
        </w:rPr>
        <w:t>модуль</w:t>
      </w:r>
      <w:r w:rsidR="007C772A">
        <w:rPr>
          <w:b w:val="0"/>
          <w:bCs w:val="0"/>
          <w:lang w:val="ru-RU"/>
        </w:rPr>
        <w:t xml:space="preserve"> для создания сплайнов</w:t>
      </w:r>
      <w:r w:rsidR="0079024C" w:rsidRPr="0079024C">
        <w:rPr>
          <w:b w:val="0"/>
          <w:bCs w:val="0"/>
          <w:lang w:val="ru-RU"/>
        </w:rPr>
        <w:t>;</w:t>
      </w:r>
    </w:p>
    <w:p w14:paraId="33B89B85" w14:textId="310F3EFE" w:rsidR="007C772A" w:rsidRPr="007C772A" w:rsidRDefault="007C772A" w:rsidP="00464B7F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Physics</w:t>
      </w:r>
      <w:r w:rsidRPr="007C772A">
        <w:rPr>
          <w:b w:val="0"/>
          <w:bCs w:val="0"/>
          <w:lang w:val="ru-RU"/>
        </w:rPr>
        <w:t xml:space="preserve"> </w:t>
      </w:r>
      <w:r w:rsidR="0079024C" w:rsidRPr="0079024C">
        <w:rPr>
          <w:b w:val="0"/>
          <w:bCs w:val="0"/>
          <w:lang w:val="ru-RU"/>
        </w:rPr>
        <w:t xml:space="preserve">– </w:t>
      </w:r>
      <w:r w:rsidR="003D270E">
        <w:rPr>
          <w:b w:val="0"/>
          <w:bCs w:val="0"/>
          <w:lang w:val="ru-RU"/>
        </w:rPr>
        <w:t>модуль</w:t>
      </w:r>
      <w:r>
        <w:rPr>
          <w:b w:val="0"/>
          <w:bCs w:val="0"/>
          <w:lang w:val="ru-RU"/>
        </w:rPr>
        <w:t xml:space="preserve"> для обработки физики объектов</w:t>
      </w:r>
      <w:r w:rsidRPr="007C772A">
        <w:rPr>
          <w:b w:val="0"/>
          <w:bCs w:val="0"/>
          <w:lang w:val="ru-RU"/>
        </w:rPr>
        <w:t>;</w:t>
      </w:r>
    </w:p>
    <w:p w14:paraId="6E3C0EF5" w14:textId="6114A4FB" w:rsidR="007C772A" w:rsidRPr="007C772A" w:rsidRDefault="007C772A" w:rsidP="007C772A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Quaternion</w:t>
      </w:r>
      <w:r w:rsidRPr="007C772A">
        <w:rPr>
          <w:b w:val="0"/>
          <w:bCs w:val="0"/>
          <w:lang w:val="ru-RU"/>
        </w:rPr>
        <w:t xml:space="preserve"> </w:t>
      </w:r>
      <w:r w:rsidRPr="0079024C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</w:t>
      </w:r>
      <w:r w:rsidR="003D270E">
        <w:rPr>
          <w:b w:val="0"/>
          <w:bCs w:val="0"/>
          <w:lang w:val="ru-RU"/>
        </w:rPr>
        <w:t>модуль</w:t>
      </w:r>
      <w:r>
        <w:rPr>
          <w:b w:val="0"/>
          <w:bCs w:val="0"/>
          <w:lang w:val="ru-RU"/>
        </w:rPr>
        <w:t>, содержащая реализацию основных функци</w:t>
      </w:r>
      <w:r w:rsidR="00894D6F">
        <w:rPr>
          <w:b w:val="0"/>
          <w:bCs w:val="0"/>
          <w:lang w:val="ru-RU"/>
        </w:rPr>
        <w:t>й</w:t>
      </w:r>
      <w:r>
        <w:rPr>
          <w:b w:val="0"/>
          <w:bCs w:val="0"/>
          <w:lang w:val="ru-RU"/>
        </w:rPr>
        <w:t xml:space="preserve"> для работы с кватернионами</w:t>
      </w:r>
      <w:r w:rsidRPr="007C772A">
        <w:rPr>
          <w:b w:val="0"/>
          <w:bCs w:val="0"/>
          <w:lang w:val="ru-RU"/>
        </w:rPr>
        <w:t>;</w:t>
      </w:r>
    </w:p>
    <w:p w14:paraId="6144AA00" w14:textId="125A8219" w:rsidR="007C772A" w:rsidRPr="007C772A" w:rsidRDefault="007C772A" w:rsidP="007C772A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UI</w:t>
      </w:r>
      <w:r w:rsidRPr="007C772A">
        <w:rPr>
          <w:b w:val="0"/>
          <w:bCs w:val="0"/>
          <w:lang w:val="ru-RU"/>
        </w:rPr>
        <w:t xml:space="preserve"> </w:t>
      </w:r>
      <w:r w:rsidRPr="0079024C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</w:t>
      </w:r>
      <w:r w:rsidR="003D270E">
        <w:rPr>
          <w:b w:val="0"/>
          <w:bCs w:val="0"/>
          <w:lang w:val="ru-RU"/>
        </w:rPr>
        <w:t>модуль</w:t>
      </w:r>
      <w:r>
        <w:rPr>
          <w:b w:val="0"/>
          <w:bCs w:val="0"/>
          <w:lang w:val="ru-RU"/>
        </w:rPr>
        <w:t xml:space="preserve"> для пользовательского интерфейса</w:t>
      </w:r>
      <w:r w:rsidRPr="007C772A">
        <w:rPr>
          <w:b w:val="0"/>
          <w:bCs w:val="0"/>
          <w:lang w:val="ru-RU"/>
        </w:rPr>
        <w:t>;</w:t>
      </w:r>
    </w:p>
    <w:p w14:paraId="0B8E51F4" w14:textId="1D2DF7CD" w:rsidR="007C772A" w:rsidRPr="007C772A" w:rsidRDefault="007C772A" w:rsidP="007C772A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 xml:space="preserve">Utils </w:t>
      </w:r>
      <w:r w:rsidRPr="0079024C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</w:t>
      </w:r>
      <w:r w:rsidR="003D270E">
        <w:rPr>
          <w:b w:val="0"/>
          <w:bCs w:val="0"/>
          <w:lang w:val="ru-RU"/>
        </w:rPr>
        <w:t>модуль</w:t>
      </w:r>
      <w:r>
        <w:rPr>
          <w:b w:val="0"/>
          <w:bCs w:val="0"/>
          <w:lang w:val="ru-RU"/>
        </w:rPr>
        <w:t xml:space="preserve"> содержащая</w:t>
      </w:r>
      <w:r>
        <w:rPr>
          <w:b w:val="0"/>
          <w:bCs w:val="0"/>
        </w:rPr>
        <w:t>;</w:t>
      </w:r>
    </w:p>
    <w:p w14:paraId="3B04373C" w14:textId="0EA11A90" w:rsidR="007C772A" w:rsidRPr="007C772A" w:rsidRDefault="007C772A" w:rsidP="007C772A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BMP</w:t>
      </w:r>
      <w:r w:rsidRPr="007C772A">
        <w:rPr>
          <w:b w:val="0"/>
          <w:bCs w:val="0"/>
          <w:lang w:val="ru-RU"/>
        </w:rPr>
        <w:t xml:space="preserve"> </w:t>
      </w:r>
      <w:r w:rsidRPr="0079024C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</w:t>
      </w:r>
      <w:r w:rsidR="003D270E">
        <w:rPr>
          <w:b w:val="0"/>
          <w:bCs w:val="0"/>
          <w:lang w:val="ru-RU"/>
        </w:rPr>
        <w:t>модуль</w:t>
      </w:r>
      <w:r>
        <w:rPr>
          <w:b w:val="0"/>
          <w:bCs w:val="0"/>
          <w:lang w:val="ru-RU"/>
        </w:rPr>
        <w:t xml:space="preserve"> для загрузки содержимого </w:t>
      </w:r>
      <w:r>
        <w:rPr>
          <w:b w:val="0"/>
          <w:bCs w:val="0"/>
        </w:rPr>
        <w:t>BMP</w:t>
      </w:r>
      <w:r w:rsidRPr="007C772A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файла</w:t>
      </w:r>
      <w:r w:rsidRPr="007C772A">
        <w:rPr>
          <w:b w:val="0"/>
          <w:bCs w:val="0"/>
          <w:lang w:val="ru-RU"/>
        </w:rPr>
        <w:t>;</w:t>
      </w:r>
    </w:p>
    <w:p w14:paraId="29479841" w14:textId="61061E79" w:rsidR="007C772A" w:rsidRPr="007C772A" w:rsidRDefault="007C772A" w:rsidP="007C772A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Texture</w:t>
      </w:r>
      <w:r w:rsidRPr="007C772A">
        <w:rPr>
          <w:b w:val="0"/>
          <w:bCs w:val="0"/>
          <w:lang w:val="ru-RU"/>
        </w:rPr>
        <w:t xml:space="preserve"> </w:t>
      </w:r>
      <w:r w:rsidRPr="0079024C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</w:t>
      </w:r>
      <w:r w:rsidR="003D270E">
        <w:rPr>
          <w:b w:val="0"/>
          <w:bCs w:val="0"/>
          <w:lang w:val="ru-RU"/>
        </w:rPr>
        <w:t>модуль</w:t>
      </w:r>
      <w:r>
        <w:rPr>
          <w:b w:val="0"/>
          <w:bCs w:val="0"/>
          <w:lang w:val="ru-RU"/>
        </w:rPr>
        <w:t xml:space="preserve"> для создания текстур</w:t>
      </w:r>
      <w:r w:rsidRPr="007C772A">
        <w:rPr>
          <w:b w:val="0"/>
          <w:bCs w:val="0"/>
          <w:lang w:val="ru-RU"/>
        </w:rPr>
        <w:t>;</w:t>
      </w:r>
    </w:p>
    <w:p w14:paraId="382F61AE" w14:textId="26B591D6" w:rsidR="007C772A" w:rsidRPr="007C772A" w:rsidRDefault="007C772A" w:rsidP="007C772A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OBJ</w:t>
      </w:r>
      <w:r w:rsidRPr="007C772A">
        <w:rPr>
          <w:b w:val="0"/>
          <w:bCs w:val="0"/>
          <w:lang w:val="ru-RU"/>
        </w:rPr>
        <w:t xml:space="preserve"> </w:t>
      </w:r>
      <w:r w:rsidRPr="0079024C">
        <w:rPr>
          <w:b w:val="0"/>
          <w:bCs w:val="0"/>
          <w:lang w:val="ru-RU"/>
        </w:rPr>
        <w:t>–</w:t>
      </w:r>
      <w:r w:rsidRPr="007C772A">
        <w:rPr>
          <w:b w:val="0"/>
          <w:bCs w:val="0"/>
          <w:lang w:val="ru-RU"/>
        </w:rPr>
        <w:t xml:space="preserve"> </w:t>
      </w:r>
      <w:r w:rsidR="003D270E">
        <w:rPr>
          <w:b w:val="0"/>
          <w:bCs w:val="0"/>
          <w:lang w:val="ru-RU"/>
        </w:rPr>
        <w:t>модуль</w:t>
      </w:r>
      <w:r>
        <w:rPr>
          <w:b w:val="0"/>
          <w:bCs w:val="0"/>
          <w:lang w:val="ru-RU"/>
        </w:rPr>
        <w:t xml:space="preserve"> для загрузки содержимого </w:t>
      </w:r>
      <w:r>
        <w:rPr>
          <w:b w:val="0"/>
          <w:bCs w:val="0"/>
        </w:rPr>
        <w:t>OBJ</w:t>
      </w:r>
      <w:r w:rsidRPr="007C772A">
        <w:rPr>
          <w:b w:val="0"/>
          <w:bCs w:val="0"/>
          <w:lang w:val="ru-RU"/>
        </w:rPr>
        <w:t xml:space="preserve"> </w:t>
      </w:r>
      <w:r>
        <w:rPr>
          <w:b w:val="0"/>
          <w:bCs w:val="0"/>
          <w:lang w:val="ru-RU"/>
        </w:rPr>
        <w:t>файла</w:t>
      </w:r>
      <w:r w:rsidRPr="007C772A">
        <w:rPr>
          <w:b w:val="0"/>
          <w:bCs w:val="0"/>
          <w:lang w:val="ru-RU"/>
        </w:rPr>
        <w:t>;</w:t>
      </w:r>
    </w:p>
    <w:p w14:paraId="4444825D" w14:textId="44E9BE30" w:rsidR="007C772A" w:rsidRPr="007C772A" w:rsidRDefault="007C772A" w:rsidP="007C772A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VAO</w:t>
      </w:r>
      <w:r w:rsidRPr="007C772A">
        <w:rPr>
          <w:b w:val="0"/>
          <w:bCs w:val="0"/>
          <w:lang w:val="ru-RU"/>
        </w:rPr>
        <w:t xml:space="preserve"> </w:t>
      </w:r>
      <w:r w:rsidRPr="0079024C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</w:t>
      </w:r>
      <w:r w:rsidR="003D270E">
        <w:rPr>
          <w:b w:val="0"/>
          <w:bCs w:val="0"/>
          <w:lang w:val="ru-RU"/>
        </w:rPr>
        <w:t>модуль</w:t>
      </w:r>
      <w:r>
        <w:rPr>
          <w:b w:val="0"/>
          <w:bCs w:val="0"/>
          <w:lang w:val="ru-RU"/>
        </w:rPr>
        <w:t xml:space="preserve"> для создания </w:t>
      </w:r>
      <w:r>
        <w:rPr>
          <w:b w:val="0"/>
          <w:bCs w:val="0"/>
        </w:rPr>
        <w:t>Vertex</w:t>
      </w:r>
      <w:r w:rsidRPr="007C772A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Array</w:t>
      </w:r>
      <w:r w:rsidRPr="007C772A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Object</w:t>
      </w:r>
      <w:r>
        <w:rPr>
          <w:b w:val="0"/>
          <w:bCs w:val="0"/>
          <w:lang w:val="ru-RU"/>
        </w:rPr>
        <w:t xml:space="preserve"> объекта</w:t>
      </w:r>
      <w:r w:rsidRPr="007C772A">
        <w:rPr>
          <w:b w:val="0"/>
          <w:bCs w:val="0"/>
          <w:lang w:val="ru-RU"/>
        </w:rPr>
        <w:t>;</w:t>
      </w:r>
    </w:p>
    <w:p w14:paraId="62C351DF" w14:textId="5B96ADE7" w:rsidR="007C772A" w:rsidRPr="007C772A" w:rsidRDefault="007C772A" w:rsidP="007C772A">
      <w:pPr>
        <w:pStyle w:val="21"/>
        <w:numPr>
          <w:ilvl w:val="0"/>
          <w:numId w:val="25"/>
        </w:numPr>
        <w:spacing w:line="24" w:lineRule="atLeast"/>
        <w:ind w:left="0" w:firstLine="709"/>
        <w:rPr>
          <w:b w:val="0"/>
          <w:bCs w:val="0"/>
          <w:lang w:val="ru-RU"/>
        </w:rPr>
      </w:pPr>
      <w:r>
        <w:rPr>
          <w:b w:val="0"/>
          <w:bCs w:val="0"/>
        </w:rPr>
        <w:t>VBO</w:t>
      </w:r>
      <w:r>
        <w:rPr>
          <w:b w:val="0"/>
          <w:bCs w:val="0"/>
          <w:lang w:val="ru-RU"/>
        </w:rPr>
        <w:t xml:space="preserve"> </w:t>
      </w:r>
      <w:r w:rsidRPr="0079024C">
        <w:rPr>
          <w:b w:val="0"/>
          <w:bCs w:val="0"/>
          <w:lang w:val="ru-RU"/>
        </w:rPr>
        <w:t>–</w:t>
      </w:r>
      <w:r>
        <w:rPr>
          <w:b w:val="0"/>
          <w:bCs w:val="0"/>
          <w:lang w:val="ru-RU"/>
        </w:rPr>
        <w:t xml:space="preserve"> </w:t>
      </w:r>
      <w:r w:rsidR="003D270E">
        <w:rPr>
          <w:b w:val="0"/>
          <w:bCs w:val="0"/>
          <w:lang w:val="ru-RU"/>
        </w:rPr>
        <w:t>модуль</w:t>
      </w:r>
      <w:r>
        <w:rPr>
          <w:b w:val="0"/>
          <w:bCs w:val="0"/>
          <w:lang w:val="ru-RU"/>
        </w:rPr>
        <w:t xml:space="preserve"> для создания </w:t>
      </w:r>
      <w:r>
        <w:rPr>
          <w:b w:val="0"/>
          <w:bCs w:val="0"/>
        </w:rPr>
        <w:t>Vertex</w:t>
      </w:r>
      <w:r w:rsidRPr="007C772A">
        <w:rPr>
          <w:b w:val="0"/>
          <w:bCs w:val="0"/>
          <w:lang w:val="ru-RU"/>
        </w:rPr>
        <w:t xml:space="preserve"> </w:t>
      </w:r>
      <w:r w:rsidR="003D270E">
        <w:rPr>
          <w:b w:val="0"/>
          <w:bCs w:val="0"/>
        </w:rPr>
        <w:t>Buffer</w:t>
      </w:r>
      <w:r w:rsidRPr="007C772A">
        <w:rPr>
          <w:b w:val="0"/>
          <w:bCs w:val="0"/>
          <w:lang w:val="ru-RU"/>
        </w:rPr>
        <w:t xml:space="preserve"> </w:t>
      </w:r>
      <w:r>
        <w:rPr>
          <w:b w:val="0"/>
          <w:bCs w:val="0"/>
        </w:rPr>
        <w:t>Object</w:t>
      </w:r>
      <w:r>
        <w:rPr>
          <w:b w:val="0"/>
          <w:bCs w:val="0"/>
          <w:lang w:val="ru-RU"/>
        </w:rPr>
        <w:t xml:space="preserve"> объекта</w:t>
      </w:r>
      <w:r w:rsidRPr="007C772A">
        <w:rPr>
          <w:b w:val="0"/>
          <w:bCs w:val="0"/>
          <w:lang w:val="ru-RU"/>
        </w:rPr>
        <w:t>;</w:t>
      </w:r>
    </w:p>
    <w:p w14:paraId="78FB6F67" w14:textId="77777777" w:rsidR="00DA35A8" w:rsidRDefault="00DA35A8" w:rsidP="00DA35A8">
      <w:pPr>
        <w:pStyle w:val="21"/>
        <w:spacing w:line="24" w:lineRule="atLeast"/>
        <w:rPr>
          <w:b w:val="0"/>
          <w:bCs w:val="0"/>
          <w:lang w:val="ru-RU"/>
        </w:rPr>
      </w:pPr>
    </w:p>
    <w:p w14:paraId="60EDBA4D" w14:textId="7E3FB792" w:rsidR="00DA35A8" w:rsidRPr="00856E35" w:rsidRDefault="00DA35A8" w:rsidP="008C54B8">
      <w:pPr>
        <w:pStyle w:val="2"/>
        <w:numPr>
          <w:ilvl w:val="1"/>
          <w:numId w:val="12"/>
        </w:numPr>
        <w:ind w:left="1134" w:hanging="425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5" w:name="_Toc162258669"/>
      <w:bookmarkStart w:id="16" w:name="_Toc186115657"/>
      <w:r w:rsidRPr="00856E35">
        <w:rPr>
          <w:rFonts w:ascii="Times New Roman" w:hAnsi="Times New Roman" w:cs="Times New Roman"/>
          <w:b/>
          <w:color w:val="000000" w:themeColor="text1"/>
          <w:sz w:val="28"/>
        </w:rPr>
        <w:t>Проектирование интерфейса программного средства</w:t>
      </w:r>
      <w:bookmarkEnd w:id="15"/>
      <w:bookmarkEnd w:id="16"/>
    </w:p>
    <w:p w14:paraId="1B110DCB" w14:textId="77777777" w:rsidR="00DA35A8" w:rsidRDefault="00DA35A8" w:rsidP="00DA35A8">
      <w:pPr>
        <w:pStyle w:val="21"/>
        <w:spacing w:line="24" w:lineRule="atLeast"/>
        <w:rPr>
          <w:b w:val="0"/>
          <w:bCs w:val="0"/>
          <w:lang w:val="ru-RU"/>
        </w:rPr>
      </w:pPr>
    </w:p>
    <w:p w14:paraId="784AD4D9" w14:textId="2B09787F" w:rsidR="00774FD4" w:rsidRDefault="00DA35A8" w:rsidP="00DA35A8">
      <w:pPr>
        <w:pStyle w:val="21"/>
        <w:spacing w:line="24" w:lineRule="atLeast"/>
        <w:ind w:firstLine="709"/>
        <w:rPr>
          <w:b w:val="0"/>
          <w:bCs w:val="0"/>
          <w:lang w:val="ru-RU"/>
        </w:rPr>
      </w:pPr>
      <w:r>
        <w:rPr>
          <w:b w:val="0"/>
          <w:bCs w:val="0"/>
          <w:lang w:val="ru-RU"/>
        </w:rPr>
        <w:t xml:space="preserve">Для проектирования интерфейса программного средства использовался </w:t>
      </w:r>
      <w:r w:rsidR="007C772A">
        <w:rPr>
          <w:b w:val="0"/>
          <w:bCs w:val="0"/>
          <w:lang w:val="ru-RU"/>
        </w:rPr>
        <w:t>графический редактор</w:t>
      </w:r>
      <w:r>
        <w:rPr>
          <w:b w:val="0"/>
          <w:bCs w:val="0"/>
          <w:lang w:val="ru-RU"/>
        </w:rPr>
        <w:t xml:space="preserve"> </w:t>
      </w:r>
      <w:r w:rsidR="008C7FBF" w:rsidRPr="008C7FBF">
        <w:rPr>
          <w:lang w:val="ru-RU"/>
        </w:rPr>
        <w:t>«</w:t>
      </w:r>
      <w:r w:rsidR="007C772A">
        <w:rPr>
          <w:b w:val="0"/>
          <w:bCs w:val="0"/>
        </w:rPr>
        <w:t>Paint</w:t>
      </w:r>
      <w:r w:rsidR="008C7FBF" w:rsidRPr="008C7FBF">
        <w:rPr>
          <w:lang w:val="ru-RU"/>
        </w:rPr>
        <w:t>»</w:t>
      </w:r>
      <w:r w:rsidRPr="00DA35A8">
        <w:rPr>
          <w:b w:val="0"/>
          <w:bCs w:val="0"/>
          <w:lang w:val="ru-RU"/>
        </w:rPr>
        <w:t>.</w:t>
      </w:r>
    </w:p>
    <w:p w14:paraId="69D47A32" w14:textId="77777777" w:rsidR="00D450F7" w:rsidRDefault="00D450F7" w:rsidP="00D450F7">
      <w:pPr>
        <w:pStyle w:val="21"/>
        <w:spacing w:line="24" w:lineRule="atLeast"/>
        <w:ind w:firstLine="709"/>
        <w:rPr>
          <w:b w:val="0"/>
          <w:bCs w:val="0"/>
          <w:lang w:val="ru-RU"/>
        </w:rPr>
      </w:pPr>
    </w:p>
    <w:p w14:paraId="1760C9A0" w14:textId="2B9BFC9A" w:rsidR="00DA35A8" w:rsidRDefault="004C2C3E" w:rsidP="00D450F7">
      <w:pPr>
        <w:pStyle w:val="3"/>
        <w:numPr>
          <w:ilvl w:val="2"/>
          <w:numId w:val="1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17" w:name="_Toc184341729"/>
      <w:bookmarkStart w:id="18" w:name="_Toc186115658"/>
      <w:r>
        <w:rPr>
          <w:rFonts w:ascii="Times New Roman" w:hAnsi="Times New Roman" w:cs="Times New Roman"/>
          <w:color w:val="000000" w:themeColor="text1"/>
          <w:sz w:val="28"/>
        </w:rPr>
        <w:t>Окно</w:t>
      </w:r>
      <w:r w:rsidR="0048552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End w:id="17"/>
      <w:r w:rsidR="00D2719D">
        <w:rPr>
          <w:rFonts w:ascii="Times New Roman" w:hAnsi="Times New Roman" w:cs="Times New Roman"/>
          <w:color w:val="000000" w:themeColor="text1"/>
          <w:sz w:val="28"/>
        </w:rPr>
        <w:t>главного меню</w:t>
      </w:r>
      <w:bookmarkEnd w:id="18"/>
    </w:p>
    <w:p w14:paraId="0A077DC7" w14:textId="1A36785D" w:rsidR="00485522" w:rsidRDefault="00A20C21" w:rsidP="00485522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будет содержать</w:t>
      </w:r>
      <w:r w:rsidR="00485522">
        <w:rPr>
          <w:rFonts w:ascii="Times New Roman" w:hAnsi="Times New Roman" w:cs="Times New Roman"/>
          <w:sz w:val="28"/>
          <w:szCs w:val="28"/>
        </w:rPr>
        <w:t>:</w:t>
      </w:r>
    </w:p>
    <w:p w14:paraId="5C710446" w14:textId="1D84F3A6" w:rsidR="00485522" w:rsidRDefault="00D2719D" w:rsidP="00485522">
      <w:pPr>
        <w:pStyle w:val="ae"/>
        <w:numPr>
          <w:ilvl w:val="0"/>
          <w:numId w:val="6"/>
        </w:numPr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</w:t>
      </w:r>
      <w:r w:rsidR="00A20C21">
        <w:rPr>
          <w:rFonts w:ascii="Times New Roman" w:hAnsi="Times New Roman" w:cs="Times New Roman"/>
          <w:sz w:val="28"/>
          <w:szCs w:val="28"/>
        </w:rPr>
        <w:t>аголовок</w:t>
      </w:r>
      <w:r>
        <w:rPr>
          <w:rFonts w:ascii="Times New Roman" w:hAnsi="Times New Roman" w:cs="Times New Roman"/>
          <w:sz w:val="28"/>
          <w:szCs w:val="28"/>
        </w:rPr>
        <w:t xml:space="preserve"> названия игры</w:t>
      </w:r>
      <w:r w:rsidR="00485522" w:rsidRPr="00E7248B">
        <w:rPr>
          <w:rFonts w:ascii="Times New Roman" w:hAnsi="Times New Roman" w:cs="Times New Roman"/>
          <w:sz w:val="28"/>
          <w:szCs w:val="28"/>
        </w:rPr>
        <w:t>;</w:t>
      </w:r>
    </w:p>
    <w:p w14:paraId="76BDC81E" w14:textId="13D8308C" w:rsidR="00485522" w:rsidRDefault="00A20C21" w:rsidP="00485522">
      <w:pPr>
        <w:pStyle w:val="ae"/>
        <w:numPr>
          <w:ilvl w:val="0"/>
          <w:numId w:val="6"/>
        </w:numPr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</w:t>
      </w:r>
      <w:r w:rsidR="00D2719D">
        <w:rPr>
          <w:rFonts w:ascii="Times New Roman" w:hAnsi="Times New Roman" w:cs="Times New Roman"/>
          <w:sz w:val="28"/>
          <w:szCs w:val="28"/>
          <w:lang w:val="en-US"/>
        </w:rPr>
        <w:t>START</w:t>
      </w:r>
      <w:r>
        <w:rPr>
          <w:rFonts w:ascii="Times New Roman" w:hAnsi="Times New Roman" w:cs="Times New Roman"/>
          <w:sz w:val="28"/>
          <w:szCs w:val="28"/>
        </w:rPr>
        <w:t>»</w:t>
      </w:r>
      <w:r w:rsidR="0048552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9B32D2B" w14:textId="7E8760F1" w:rsidR="00485522" w:rsidRPr="002C3FFA" w:rsidRDefault="00A20C21" w:rsidP="00485522">
      <w:pPr>
        <w:pStyle w:val="ae"/>
        <w:numPr>
          <w:ilvl w:val="0"/>
          <w:numId w:val="6"/>
        </w:numPr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</w:t>
      </w:r>
      <w:r w:rsidR="00D2719D">
        <w:rPr>
          <w:rFonts w:ascii="Times New Roman" w:hAnsi="Times New Roman" w:cs="Times New Roman"/>
          <w:sz w:val="28"/>
          <w:szCs w:val="28"/>
          <w:lang w:val="en-US"/>
        </w:rPr>
        <w:t>SETTINGS</w:t>
      </w:r>
      <w:r>
        <w:rPr>
          <w:rFonts w:ascii="Times New Roman" w:hAnsi="Times New Roman" w:cs="Times New Roman"/>
          <w:sz w:val="28"/>
          <w:szCs w:val="28"/>
        </w:rPr>
        <w:t>»</w:t>
      </w:r>
      <w:r w:rsidR="0048552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A09F36F" w14:textId="3C6C3B2E" w:rsidR="00485522" w:rsidRPr="00A20C21" w:rsidRDefault="00A20C21" w:rsidP="000D33B7">
      <w:pPr>
        <w:pStyle w:val="ae"/>
        <w:numPr>
          <w:ilvl w:val="0"/>
          <w:numId w:val="6"/>
        </w:numPr>
        <w:spacing w:after="0"/>
        <w:ind w:left="1134"/>
        <w:jc w:val="both"/>
        <w:rPr>
          <w:rFonts w:ascii="Times New Roman" w:hAnsi="Times New Roman" w:cs="Times New Roman"/>
          <w:sz w:val="28"/>
          <w:szCs w:val="28"/>
        </w:rPr>
      </w:pPr>
      <w:r w:rsidRPr="00A20C21">
        <w:rPr>
          <w:rFonts w:ascii="Times New Roman" w:hAnsi="Times New Roman" w:cs="Times New Roman"/>
          <w:sz w:val="28"/>
          <w:szCs w:val="28"/>
        </w:rPr>
        <w:t>кнопка «</w:t>
      </w:r>
      <w:r w:rsidR="00D2719D">
        <w:rPr>
          <w:rFonts w:ascii="Times New Roman" w:hAnsi="Times New Roman" w:cs="Times New Roman"/>
          <w:sz w:val="28"/>
          <w:szCs w:val="28"/>
          <w:lang w:val="en-US"/>
        </w:rPr>
        <w:t>EXIT</w:t>
      </w:r>
      <w:r w:rsidRPr="00A20C21">
        <w:rPr>
          <w:rFonts w:ascii="Times New Roman" w:hAnsi="Times New Roman" w:cs="Times New Roman"/>
          <w:sz w:val="28"/>
          <w:szCs w:val="28"/>
        </w:rPr>
        <w:t>»</w:t>
      </w:r>
      <w:r w:rsidR="00485522" w:rsidRPr="00A20C21">
        <w:rPr>
          <w:rFonts w:ascii="Times New Roman" w:hAnsi="Times New Roman" w:cs="Times New Roman"/>
          <w:sz w:val="28"/>
          <w:szCs w:val="28"/>
        </w:rPr>
        <w:t>.</w:t>
      </w:r>
    </w:p>
    <w:p w14:paraId="7723C375" w14:textId="0707480E" w:rsidR="00DA35A8" w:rsidRDefault="00DA35A8" w:rsidP="00981686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полагаемы</w:t>
      </w:r>
      <w:r w:rsidR="00006B35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интерфейс </w:t>
      </w:r>
      <w:r w:rsidR="00D2719D">
        <w:rPr>
          <w:rFonts w:ascii="Times New Roman" w:hAnsi="Times New Roman" w:cs="Times New Roman"/>
          <w:sz w:val="28"/>
          <w:szCs w:val="28"/>
        </w:rPr>
        <w:t>главного меню</w:t>
      </w:r>
      <w:r w:rsidR="00A20C21">
        <w:rPr>
          <w:rFonts w:ascii="Times New Roman" w:hAnsi="Times New Roman" w:cs="Times New Roman"/>
          <w:sz w:val="28"/>
          <w:szCs w:val="28"/>
        </w:rPr>
        <w:t xml:space="preserve"> из</w:t>
      </w:r>
      <w:r>
        <w:rPr>
          <w:rFonts w:ascii="Times New Roman" w:hAnsi="Times New Roman" w:cs="Times New Roman"/>
          <w:sz w:val="28"/>
          <w:szCs w:val="28"/>
        </w:rPr>
        <w:t xml:space="preserve"> программного средства представлен на рисунке 2.1.</w:t>
      </w:r>
    </w:p>
    <w:p w14:paraId="320E5285" w14:textId="1514EAF1" w:rsidR="00DA35A8" w:rsidRDefault="00D2719D" w:rsidP="00102631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D430F6E" wp14:editId="2C38B66B">
            <wp:extent cx="3642049" cy="2276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2144" cy="228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808B42" w14:textId="77777777" w:rsidR="00E7248B" w:rsidRDefault="00E7248B" w:rsidP="00E7248B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06B6619" w14:textId="76C284D3" w:rsidR="00E7248B" w:rsidRDefault="00E7248B" w:rsidP="00E7248B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1 </w:t>
      </w:r>
      <w:r w:rsidR="00C47EFF" w:rsidRPr="00C47EFF">
        <w:rPr>
          <w:bCs/>
        </w:rPr>
        <w:t xml:space="preserve">– </w:t>
      </w:r>
      <w:r w:rsidR="004C2C3E">
        <w:rPr>
          <w:rFonts w:ascii="Times New Roman" w:hAnsi="Times New Roman" w:cs="Times New Roman"/>
          <w:sz w:val="28"/>
          <w:szCs w:val="28"/>
        </w:rPr>
        <w:t>Окно</w:t>
      </w:r>
      <w:r w:rsidR="00A20C21">
        <w:rPr>
          <w:rFonts w:ascii="Times New Roman" w:hAnsi="Times New Roman" w:cs="Times New Roman"/>
          <w:sz w:val="28"/>
          <w:szCs w:val="28"/>
        </w:rPr>
        <w:t xml:space="preserve"> выхода из</w:t>
      </w:r>
      <w:r>
        <w:rPr>
          <w:rFonts w:ascii="Times New Roman" w:hAnsi="Times New Roman" w:cs="Times New Roman"/>
          <w:sz w:val="28"/>
          <w:szCs w:val="28"/>
        </w:rPr>
        <w:t xml:space="preserve"> программного средства</w:t>
      </w:r>
    </w:p>
    <w:p w14:paraId="736F0BCD" w14:textId="77777777" w:rsidR="002C3FFA" w:rsidRPr="002C3FFA" w:rsidRDefault="002C3FFA" w:rsidP="002C3FF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64D09F65" w14:textId="2034F2F7" w:rsidR="00102631" w:rsidRDefault="009910EA" w:rsidP="00D450F7">
      <w:pPr>
        <w:pStyle w:val="3"/>
        <w:numPr>
          <w:ilvl w:val="2"/>
          <w:numId w:val="1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19" w:name="_Toc184341730"/>
      <w:bookmarkStart w:id="20" w:name="_Toc186115659"/>
      <w:r>
        <w:rPr>
          <w:rFonts w:ascii="Times New Roman" w:hAnsi="Times New Roman" w:cs="Times New Roman"/>
          <w:color w:val="000000" w:themeColor="text1"/>
          <w:sz w:val="28"/>
        </w:rPr>
        <w:t>Окно</w:t>
      </w:r>
      <w:r w:rsidR="00102631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End w:id="19"/>
      <w:r w:rsidR="00D2719D">
        <w:rPr>
          <w:rFonts w:ascii="Times New Roman" w:hAnsi="Times New Roman" w:cs="Times New Roman"/>
          <w:color w:val="000000" w:themeColor="text1"/>
          <w:sz w:val="28"/>
        </w:rPr>
        <w:t>выбора режима игры</w:t>
      </w:r>
      <w:bookmarkEnd w:id="20"/>
    </w:p>
    <w:p w14:paraId="539A496E" w14:textId="2BAD7EAD" w:rsidR="00102631" w:rsidRDefault="00102631" w:rsidP="00EB412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</w:t>
      </w:r>
      <w:r w:rsidR="001C2C53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C2C53">
        <w:rPr>
          <w:rFonts w:ascii="Times New Roman" w:hAnsi="Times New Roman" w:cs="Times New Roman"/>
          <w:sz w:val="28"/>
          <w:szCs w:val="28"/>
        </w:rPr>
        <w:t xml:space="preserve">окно </w:t>
      </w:r>
      <w:r>
        <w:rPr>
          <w:rFonts w:ascii="Times New Roman" w:hAnsi="Times New Roman" w:cs="Times New Roman"/>
          <w:sz w:val="28"/>
          <w:szCs w:val="28"/>
        </w:rPr>
        <w:t xml:space="preserve">служит для </w:t>
      </w:r>
      <w:r w:rsidR="00D2719D">
        <w:rPr>
          <w:rFonts w:ascii="Times New Roman" w:hAnsi="Times New Roman" w:cs="Times New Roman"/>
          <w:sz w:val="28"/>
          <w:szCs w:val="28"/>
        </w:rPr>
        <w:t>выбора режима игры</w:t>
      </w:r>
      <w:r>
        <w:rPr>
          <w:rFonts w:ascii="Times New Roman" w:hAnsi="Times New Roman" w:cs="Times New Roman"/>
          <w:sz w:val="28"/>
          <w:szCs w:val="28"/>
        </w:rPr>
        <w:t xml:space="preserve">. Окно состоит из </w:t>
      </w:r>
      <w:r w:rsidR="00D2719D">
        <w:rPr>
          <w:rFonts w:ascii="Times New Roman" w:hAnsi="Times New Roman" w:cs="Times New Roman"/>
          <w:sz w:val="28"/>
          <w:szCs w:val="28"/>
        </w:rPr>
        <w:t>трех компонентов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248BF8D1" w14:textId="3815266A" w:rsidR="00102631" w:rsidRPr="00D2719D" w:rsidRDefault="00D2719D" w:rsidP="00EB412A">
      <w:pPr>
        <w:pStyle w:val="ae"/>
        <w:numPr>
          <w:ilvl w:val="0"/>
          <w:numId w:val="8"/>
        </w:numPr>
        <w:spacing w:after="0"/>
        <w:ind w:left="993" w:hanging="20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</w:t>
      </w:r>
      <w:r>
        <w:rPr>
          <w:rFonts w:ascii="Times New Roman" w:hAnsi="Times New Roman" w:cs="Times New Roman"/>
          <w:sz w:val="28"/>
          <w:szCs w:val="28"/>
          <w:lang w:val="en-US"/>
        </w:rPr>
        <w:t>TIME</w:t>
      </w:r>
      <w:r>
        <w:rPr>
          <w:rFonts w:ascii="Times New Roman" w:hAnsi="Times New Roman" w:cs="Times New Roman"/>
          <w:sz w:val="28"/>
          <w:szCs w:val="28"/>
        </w:rPr>
        <w:t>»</w:t>
      </w:r>
      <w:r w:rsidR="0010263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0FE94C7" w14:textId="0D64E268" w:rsidR="00D2719D" w:rsidRPr="00B8040D" w:rsidRDefault="00D2719D" w:rsidP="00D2719D">
      <w:pPr>
        <w:pStyle w:val="ae"/>
        <w:numPr>
          <w:ilvl w:val="0"/>
          <w:numId w:val="8"/>
        </w:numPr>
        <w:spacing w:after="0"/>
        <w:ind w:left="993" w:hanging="20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</w:t>
      </w:r>
      <w:r>
        <w:rPr>
          <w:rFonts w:ascii="Times New Roman" w:hAnsi="Times New Roman" w:cs="Times New Roman"/>
          <w:sz w:val="28"/>
          <w:szCs w:val="28"/>
          <w:lang w:val="en-US"/>
        </w:rPr>
        <w:t>SETTINGS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A920756" w14:textId="733A7C0A" w:rsidR="00D2719D" w:rsidRPr="00B8040D" w:rsidRDefault="00D2719D" w:rsidP="00D2719D">
      <w:pPr>
        <w:pStyle w:val="ae"/>
        <w:numPr>
          <w:ilvl w:val="0"/>
          <w:numId w:val="8"/>
        </w:numPr>
        <w:spacing w:after="0"/>
        <w:ind w:left="993" w:hanging="20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</w:t>
      </w:r>
      <w:r>
        <w:rPr>
          <w:rFonts w:ascii="Times New Roman" w:hAnsi="Times New Roman" w:cs="Times New Roman"/>
          <w:sz w:val="28"/>
          <w:szCs w:val="28"/>
          <w:lang w:val="en-US"/>
        </w:rPr>
        <w:t>DUEL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144E054D" w14:textId="25119399" w:rsidR="005D056A" w:rsidRPr="00102631" w:rsidRDefault="005D056A" w:rsidP="00EB412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зайн </w:t>
      </w:r>
      <w:r w:rsidR="001C2C53">
        <w:rPr>
          <w:rFonts w:ascii="Times New Roman" w:hAnsi="Times New Roman" w:cs="Times New Roman"/>
          <w:sz w:val="28"/>
          <w:szCs w:val="28"/>
        </w:rPr>
        <w:t>окна</w:t>
      </w:r>
      <w:r>
        <w:rPr>
          <w:rFonts w:ascii="Times New Roman" w:hAnsi="Times New Roman" w:cs="Times New Roman"/>
          <w:sz w:val="28"/>
          <w:szCs w:val="28"/>
        </w:rPr>
        <w:t xml:space="preserve"> загрузки находится на рисунке 2.2.</w:t>
      </w:r>
    </w:p>
    <w:p w14:paraId="6D31857D" w14:textId="77777777" w:rsidR="00102631" w:rsidRDefault="00102631" w:rsidP="005D056A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14:paraId="596790EC" w14:textId="5FCAC6D4" w:rsidR="005D056A" w:rsidRDefault="00D2719D" w:rsidP="005D056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936924C" wp14:editId="3C274C53">
            <wp:extent cx="3488055" cy="218022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4126" cy="2190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F9A14" w14:textId="77777777" w:rsidR="005D056A" w:rsidRDefault="005D056A" w:rsidP="005D056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E36E422" w14:textId="02042407" w:rsidR="005D056A" w:rsidRDefault="005D056A" w:rsidP="005D056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.2 </w:t>
      </w:r>
      <w:r w:rsidRPr="00C47EFF">
        <w:rPr>
          <w:bCs/>
        </w:rPr>
        <w:t>–</w:t>
      </w:r>
      <w:r w:rsidR="001C2C53">
        <w:rPr>
          <w:bCs/>
        </w:rPr>
        <w:t xml:space="preserve"> </w:t>
      </w:r>
      <w:r w:rsidR="001C2C53">
        <w:rPr>
          <w:rFonts w:ascii="Times New Roman" w:hAnsi="Times New Roman" w:cs="Times New Roman"/>
          <w:sz w:val="28"/>
          <w:szCs w:val="28"/>
        </w:rPr>
        <w:t>Ок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06B35">
        <w:rPr>
          <w:rFonts w:ascii="Times New Roman" w:hAnsi="Times New Roman" w:cs="Times New Roman"/>
          <w:sz w:val="28"/>
          <w:szCs w:val="28"/>
        </w:rPr>
        <w:t>выбора режима игры</w:t>
      </w:r>
    </w:p>
    <w:p w14:paraId="0624AF49" w14:textId="731C7F31" w:rsidR="002C3FFA" w:rsidRPr="00D450F7" w:rsidRDefault="002C3FFA" w:rsidP="001F3C07">
      <w:pPr>
        <w:pStyle w:val="3"/>
        <w:rPr>
          <w:rFonts w:ascii="Times New Roman" w:hAnsi="Times New Roman" w:cs="Times New Roman"/>
          <w:color w:val="000000" w:themeColor="text1"/>
          <w:sz w:val="28"/>
        </w:rPr>
      </w:pPr>
    </w:p>
    <w:p w14:paraId="2CC76745" w14:textId="79E40F25" w:rsidR="00006B35" w:rsidRDefault="00006B35" w:rsidP="00006B35">
      <w:pPr>
        <w:pStyle w:val="3"/>
        <w:numPr>
          <w:ilvl w:val="2"/>
          <w:numId w:val="1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1" w:name="_Toc186115661"/>
      <w:r>
        <w:rPr>
          <w:rFonts w:ascii="Times New Roman" w:hAnsi="Times New Roman" w:cs="Times New Roman"/>
          <w:color w:val="000000" w:themeColor="text1"/>
          <w:sz w:val="28"/>
        </w:rPr>
        <w:t>Окно выбора стартового времени</w:t>
      </w:r>
      <w:bookmarkEnd w:id="21"/>
    </w:p>
    <w:p w14:paraId="78D18B92" w14:textId="4F9A8D57" w:rsidR="00006B35" w:rsidRDefault="00006B35" w:rsidP="00006B35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ое окно служит для выбора времени для игры. Окно состоит из трех компонентов:</w:t>
      </w:r>
    </w:p>
    <w:p w14:paraId="19E45827" w14:textId="0FD718A7" w:rsidR="00006B35" w:rsidRPr="00D2719D" w:rsidRDefault="00006B35" w:rsidP="00006B35">
      <w:pPr>
        <w:pStyle w:val="ae"/>
        <w:numPr>
          <w:ilvl w:val="0"/>
          <w:numId w:val="8"/>
        </w:numPr>
        <w:spacing w:after="0"/>
        <w:ind w:left="993" w:hanging="20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30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8168A3C" w14:textId="729C3F40" w:rsidR="00006B35" w:rsidRPr="00B8040D" w:rsidRDefault="00006B35" w:rsidP="00006B35">
      <w:pPr>
        <w:pStyle w:val="ae"/>
        <w:numPr>
          <w:ilvl w:val="0"/>
          <w:numId w:val="8"/>
        </w:numPr>
        <w:spacing w:after="0"/>
        <w:ind w:left="993" w:hanging="20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60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3C2173C" w14:textId="55114728" w:rsidR="00006B35" w:rsidRPr="00B8040D" w:rsidRDefault="00006B35" w:rsidP="00006B35">
      <w:pPr>
        <w:pStyle w:val="ae"/>
        <w:numPr>
          <w:ilvl w:val="0"/>
          <w:numId w:val="8"/>
        </w:numPr>
        <w:spacing w:after="0"/>
        <w:ind w:left="993" w:hanging="20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120»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2A70A91" w14:textId="2927F84C" w:rsidR="00B8040D" w:rsidRPr="00B8040D" w:rsidRDefault="00B8040D" w:rsidP="00EB412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изайн </w:t>
      </w:r>
      <w:r w:rsidR="00C166D7">
        <w:rPr>
          <w:rFonts w:ascii="Times New Roman" w:hAnsi="Times New Roman" w:cs="Times New Roman"/>
          <w:sz w:val="28"/>
          <w:szCs w:val="28"/>
        </w:rPr>
        <w:t>стартово</w:t>
      </w:r>
      <w:r w:rsidR="001C2C53">
        <w:rPr>
          <w:rFonts w:ascii="Times New Roman" w:hAnsi="Times New Roman" w:cs="Times New Roman"/>
          <w:sz w:val="28"/>
          <w:szCs w:val="28"/>
        </w:rPr>
        <w:t>го</w:t>
      </w:r>
      <w:r w:rsidR="00C166D7">
        <w:rPr>
          <w:rFonts w:ascii="Times New Roman" w:hAnsi="Times New Roman" w:cs="Times New Roman"/>
          <w:sz w:val="28"/>
          <w:szCs w:val="28"/>
        </w:rPr>
        <w:t xml:space="preserve"> </w:t>
      </w:r>
      <w:r w:rsidR="001C2C53">
        <w:rPr>
          <w:rFonts w:ascii="Times New Roman" w:hAnsi="Times New Roman" w:cs="Times New Roman"/>
          <w:sz w:val="28"/>
          <w:szCs w:val="28"/>
        </w:rPr>
        <w:t xml:space="preserve">окна </w:t>
      </w:r>
      <w:r>
        <w:rPr>
          <w:rFonts w:ascii="Times New Roman" w:hAnsi="Times New Roman" w:cs="Times New Roman"/>
          <w:sz w:val="28"/>
          <w:szCs w:val="28"/>
        </w:rPr>
        <w:t>находится на рисунке 2.</w:t>
      </w:r>
      <w:r w:rsidR="00C166D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D4D3B29" w14:textId="77777777" w:rsidR="00B8040D" w:rsidRPr="00B8040D" w:rsidRDefault="00B8040D" w:rsidP="00B8040D">
      <w:pPr>
        <w:spacing w:after="0"/>
        <w:ind w:left="709"/>
        <w:rPr>
          <w:rFonts w:ascii="Times New Roman" w:hAnsi="Times New Roman" w:cs="Times New Roman"/>
          <w:sz w:val="28"/>
          <w:szCs w:val="28"/>
        </w:rPr>
      </w:pPr>
    </w:p>
    <w:p w14:paraId="56E36F9B" w14:textId="096D60F3" w:rsidR="002C3FFA" w:rsidRDefault="00D2719D" w:rsidP="00DB195C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D94F51C" wp14:editId="6C1A4384">
            <wp:extent cx="3779197" cy="2362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6367" cy="2366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3D73BC" w14:textId="77777777" w:rsidR="002C3FFA" w:rsidRDefault="002C3FFA" w:rsidP="002C3FF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68DD8C0" w14:textId="29196B68" w:rsidR="002C3FFA" w:rsidRDefault="002C3FFA" w:rsidP="002C3FF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</w:t>
      </w:r>
      <w:r w:rsidR="00C166D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47EFF" w:rsidRPr="00C47EFF">
        <w:rPr>
          <w:bCs/>
        </w:rPr>
        <w:t xml:space="preserve">– </w:t>
      </w:r>
      <w:r w:rsidR="00006B35">
        <w:rPr>
          <w:rFonts w:ascii="Times New Roman" w:hAnsi="Times New Roman" w:cs="Times New Roman"/>
          <w:sz w:val="28"/>
          <w:szCs w:val="28"/>
        </w:rPr>
        <w:t>Окно выбора стартового времени</w:t>
      </w:r>
    </w:p>
    <w:p w14:paraId="4AC1157E" w14:textId="77777777" w:rsidR="00B8040D" w:rsidRDefault="00B8040D" w:rsidP="00B8040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23E5185" w14:textId="77777777" w:rsidR="00C47EFF" w:rsidRPr="00856E35" w:rsidRDefault="00C47EFF" w:rsidP="008C54B8">
      <w:pPr>
        <w:pStyle w:val="2"/>
        <w:numPr>
          <w:ilvl w:val="1"/>
          <w:numId w:val="12"/>
        </w:numPr>
        <w:ind w:left="1134" w:hanging="425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22" w:name="_Toc162258674"/>
      <w:bookmarkStart w:id="23" w:name="_Toc186115662"/>
      <w:r w:rsidRPr="00856E35">
        <w:rPr>
          <w:rFonts w:ascii="Times New Roman" w:hAnsi="Times New Roman" w:cs="Times New Roman"/>
          <w:b/>
          <w:color w:val="000000" w:themeColor="text1"/>
          <w:sz w:val="28"/>
        </w:rPr>
        <w:t>Проектирование функционала программного средства</w:t>
      </w:r>
      <w:bookmarkEnd w:id="22"/>
      <w:bookmarkEnd w:id="23"/>
    </w:p>
    <w:p w14:paraId="0BCA5202" w14:textId="77777777" w:rsidR="00C47EFF" w:rsidRDefault="00C47EFF" w:rsidP="00C47EFF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6BB8BF69" w14:textId="36C5DDFA" w:rsidR="00C47EFF" w:rsidRDefault="00C47EFF" w:rsidP="00377F9E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онал программного средства</w:t>
      </w:r>
      <w:r w:rsidR="00377F9E">
        <w:rPr>
          <w:rFonts w:ascii="Times New Roman" w:hAnsi="Times New Roman" w:cs="Times New Roman"/>
          <w:sz w:val="28"/>
        </w:rPr>
        <w:t xml:space="preserve"> – ключевая</w:t>
      </w:r>
      <w:r>
        <w:rPr>
          <w:rFonts w:ascii="Times New Roman" w:hAnsi="Times New Roman" w:cs="Times New Roman"/>
          <w:sz w:val="28"/>
        </w:rPr>
        <w:t xml:space="preserve"> точка разработки программного средства</w:t>
      </w:r>
      <w:r w:rsidR="009939D7" w:rsidRPr="009939D7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составляющей которого являются алгоритмы.</w:t>
      </w:r>
      <w:r w:rsidR="00856E35">
        <w:rPr>
          <w:rFonts w:ascii="Times New Roman" w:hAnsi="Times New Roman" w:cs="Times New Roman"/>
          <w:sz w:val="28"/>
        </w:rPr>
        <w:t xml:space="preserve"> </w:t>
      </w:r>
      <w:r w:rsidR="00377F9E">
        <w:rPr>
          <w:rFonts w:ascii="Times New Roman" w:hAnsi="Times New Roman" w:cs="Times New Roman"/>
          <w:sz w:val="28"/>
        </w:rPr>
        <w:t>В связи с этим, п</w:t>
      </w:r>
      <w:r w:rsidR="00856E35">
        <w:rPr>
          <w:rFonts w:ascii="Times New Roman" w:hAnsi="Times New Roman" w:cs="Times New Roman"/>
          <w:sz w:val="28"/>
        </w:rPr>
        <w:t xml:space="preserve">рограммное </w:t>
      </w:r>
      <w:r w:rsidR="00856E35" w:rsidRPr="00E631B3">
        <w:rPr>
          <w:rFonts w:ascii="Times New Roman" w:hAnsi="Times New Roman" w:cs="Times New Roman"/>
          <w:sz w:val="28"/>
        </w:rPr>
        <w:t xml:space="preserve">средство </w:t>
      </w:r>
      <w:r w:rsidR="00E631B3" w:rsidRPr="00E631B3">
        <w:rPr>
          <w:rFonts w:ascii="Times New Roman" w:hAnsi="Times New Roman" w:cs="Times New Roman"/>
          <w:sz w:val="28"/>
          <w:szCs w:val="28"/>
        </w:rPr>
        <w:t>«</w:t>
      </w:r>
      <w:r w:rsidR="001972BA">
        <w:rPr>
          <w:rFonts w:ascii="Times New Roman" w:hAnsi="Times New Roman" w:cs="Times New Roman"/>
          <w:color w:val="000000" w:themeColor="text1"/>
          <w:sz w:val="28"/>
          <w:szCs w:val="27"/>
          <w:lang w:val="en-US"/>
        </w:rPr>
        <w:t>Slot</w:t>
      </w:r>
      <w:r w:rsidR="001972BA" w:rsidRPr="001972BA">
        <w:rPr>
          <w:rFonts w:ascii="Times New Roman" w:hAnsi="Times New Roman" w:cs="Times New Roman"/>
          <w:color w:val="000000" w:themeColor="text1"/>
          <w:sz w:val="28"/>
          <w:szCs w:val="27"/>
        </w:rPr>
        <w:t xml:space="preserve"> </w:t>
      </w:r>
      <w:r w:rsidR="001972BA">
        <w:rPr>
          <w:rFonts w:ascii="Times New Roman" w:hAnsi="Times New Roman" w:cs="Times New Roman"/>
          <w:color w:val="000000" w:themeColor="text1"/>
          <w:sz w:val="28"/>
          <w:szCs w:val="27"/>
          <w:lang w:val="en-US"/>
        </w:rPr>
        <w:t>car</w:t>
      </w:r>
      <w:r w:rsidR="001972BA" w:rsidRPr="001972BA">
        <w:rPr>
          <w:rFonts w:ascii="Times New Roman" w:hAnsi="Times New Roman" w:cs="Times New Roman"/>
          <w:color w:val="000000" w:themeColor="text1"/>
          <w:sz w:val="28"/>
          <w:szCs w:val="27"/>
        </w:rPr>
        <w:t xml:space="preserve"> </w:t>
      </w:r>
      <w:r w:rsidR="001972BA">
        <w:rPr>
          <w:rFonts w:ascii="Times New Roman" w:hAnsi="Times New Roman" w:cs="Times New Roman"/>
          <w:color w:val="000000" w:themeColor="text1"/>
          <w:sz w:val="28"/>
          <w:szCs w:val="27"/>
          <w:lang w:val="en-US"/>
        </w:rPr>
        <w:t>racing</w:t>
      </w:r>
      <w:r w:rsidR="00E631B3" w:rsidRPr="00E631B3">
        <w:rPr>
          <w:rFonts w:ascii="Times New Roman" w:hAnsi="Times New Roman" w:cs="Times New Roman"/>
          <w:sz w:val="28"/>
          <w:szCs w:val="28"/>
        </w:rPr>
        <w:t>»</w:t>
      </w:r>
      <w:r w:rsidR="00E631B3" w:rsidRPr="00811685">
        <w:rPr>
          <w:color w:val="000000" w:themeColor="text1"/>
          <w:sz w:val="28"/>
          <w:szCs w:val="27"/>
        </w:rPr>
        <w:t xml:space="preserve"> </w:t>
      </w:r>
      <w:r w:rsidR="00856E35">
        <w:rPr>
          <w:rFonts w:ascii="Times New Roman" w:hAnsi="Times New Roman" w:cs="Times New Roman"/>
          <w:sz w:val="28"/>
        </w:rPr>
        <w:t xml:space="preserve">должно обладать некоторыми </w:t>
      </w:r>
      <w:r w:rsidR="00754BB3">
        <w:rPr>
          <w:rFonts w:ascii="Times New Roman" w:hAnsi="Times New Roman" w:cs="Times New Roman"/>
          <w:sz w:val="28"/>
        </w:rPr>
        <w:t>подпрограммами</w:t>
      </w:r>
      <w:r w:rsidR="00856E35">
        <w:rPr>
          <w:rFonts w:ascii="Times New Roman" w:hAnsi="Times New Roman" w:cs="Times New Roman"/>
          <w:sz w:val="28"/>
        </w:rPr>
        <w:t>:</w:t>
      </w:r>
    </w:p>
    <w:p w14:paraId="29941130" w14:textId="3E075309" w:rsidR="00DD59EC" w:rsidRPr="00DD59EC" w:rsidRDefault="00006B35" w:rsidP="008C54B8">
      <w:pPr>
        <w:pStyle w:val="ae"/>
        <w:numPr>
          <w:ilvl w:val="0"/>
          <w:numId w:val="13"/>
        </w:numPr>
        <w:ind w:left="993" w:hanging="284"/>
      </w:pPr>
      <w:r>
        <w:rPr>
          <w:rFonts w:ascii="Times New Roman" w:hAnsi="Times New Roman" w:cs="Times New Roman"/>
          <w:sz w:val="28"/>
        </w:rPr>
        <w:t>умножение матриц</w:t>
      </w:r>
      <w:r w:rsidR="00AC5A2B">
        <w:rPr>
          <w:rFonts w:ascii="Times New Roman" w:hAnsi="Times New Roman" w:cs="Times New Roman"/>
          <w:sz w:val="28"/>
        </w:rPr>
        <w:t xml:space="preserve"> </w:t>
      </w:r>
      <w:r w:rsidR="001972BA">
        <w:rPr>
          <w:rFonts w:ascii="Times New Roman" w:hAnsi="Times New Roman" w:cs="Times New Roman"/>
          <w:color w:val="000000" w:themeColor="text1"/>
          <w:sz w:val="28"/>
        </w:rPr>
        <w:t>четвертого порядка</w:t>
      </w:r>
      <w:r w:rsidR="00856E35" w:rsidRPr="00DD59EC">
        <w:rPr>
          <w:rFonts w:ascii="Times New Roman" w:hAnsi="Times New Roman" w:cs="Times New Roman"/>
          <w:sz w:val="28"/>
        </w:rPr>
        <w:t>;</w:t>
      </w:r>
    </w:p>
    <w:p w14:paraId="30642399" w14:textId="5B548390" w:rsidR="00856E35" w:rsidRPr="008B6ED1" w:rsidRDefault="00006B35" w:rsidP="008C54B8">
      <w:pPr>
        <w:pStyle w:val="ae"/>
        <w:numPr>
          <w:ilvl w:val="0"/>
          <w:numId w:val="13"/>
        </w:numPr>
        <w:ind w:left="993" w:hanging="284"/>
      </w:pPr>
      <w:r>
        <w:rPr>
          <w:rFonts w:ascii="Times New Roman" w:hAnsi="Times New Roman" w:cs="Times New Roman"/>
          <w:sz w:val="28"/>
        </w:rPr>
        <w:t>отрисовка текста</w:t>
      </w:r>
      <w:r w:rsidR="008B6ED1" w:rsidRPr="00DD59EC">
        <w:rPr>
          <w:rFonts w:ascii="Times New Roman" w:hAnsi="Times New Roman" w:cs="Times New Roman"/>
          <w:sz w:val="28"/>
        </w:rPr>
        <w:t>;</w:t>
      </w:r>
    </w:p>
    <w:p w14:paraId="0CB6712A" w14:textId="584B2D03" w:rsidR="008B6ED1" w:rsidRPr="00377F9E" w:rsidRDefault="00943A2A" w:rsidP="008C54B8">
      <w:pPr>
        <w:pStyle w:val="ae"/>
        <w:numPr>
          <w:ilvl w:val="0"/>
          <w:numId w:val="13"/>
        </w:numPr>
        <w:ind w:left="993" w:hanging="284"/>
      </w:pPr>
      <w:r>
        <w:rPr>
          <w:rFonts w:ascii="Times New Roman" w:hAnsi="Times New Roman" w:cs="Times New Roman"/>
          <w:sz w:val="28"/>
        </w:rPr>
        <w:t xml:space="preserve">чтение вершин из </w:t>
      </w:r>
      <w:r>
        <w:rPr>
          <w:rFonts w:ascii="Times New Roman" w:hAnsi="Times New Roman" w:cs="Times New Roman"/>
          <w:sz w:val="28"/>
          <w:lang w:val="en-US"/>
        </w:rPr>
        <w:t>OBJ</w:t>
      </w:r>
      <w:r w:rsidRPr="00943A2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айла</w:t>
      </w:r>
      <w:r w:rsidR="008B6ED1" w:rsidRPr="00943A2A">
        <w:rPr>
          <w:rFonts w:ascii="Times New Roman" w:hAnsi="Times New Roman" w:cs="Times New Roman"/>
          <w:sz w:val="28"/>
        </w:rPr>
        <w:t>;</w:t>
      </w:r>
    </w:p>
    <w:p w14:paraId="4E1FFDCC" w14:textId="72DA2CFE" w:rsidR="00377F9E" w:rsidRPr="008B6ED1" w:rsidRDefault="00006B35" w:rsidP="008C54B8">
      <w:pPr>
        <w:pStyle w:val="ae"/>
        <w:numPr>
          <w:ilvl w:val="0"/>
          <w:numId w:val="13"/>
        </w:numPr>
        <w:ind w:left="993" w:hanging="284"/>
      </w:pPr>
      <w:r>
        <w:rPr>
          <w:rFonts w:ascii="Times New Roman" w:hAnsi="Times New Roman" w:cs="Times New Roman"/>
          <w:sz w:val="28"/>
        </w:rPr>
        <w:t>поиск первой производной сплайна</w:t>
      </w:r>
      <w:r w:rsidR="00377F9E">
        <w:rPr>
          <w:rFonts w:ascii="Times New Roman" w:hAnsi="Times New Roman" w:cs="Times New Roman"/>
          <w:sz w:val="28"/>
          <w:lang w:val="en-US"/>
        </w:rPr>
        <w:t>;</w:t>
      </w:r>
    </w:p>
    <w:p w14:paraId="3C585506" w14:textId="443FEDC8" w:rsidR="008B6ED1" w:rsidRPr="003527C8" w:rsidRDefault="006F4C40" w:rsidP="003527C8">
      <w:pPr>
        <w:pStyle w:val="ae"/>
        <w:numPr>
          <w:ilvl w:val="0"/>
          <w:numId w:val="13"/>
        </w:numPr>
        <w:spacing w:after="0"/>
        <w:ind w:left="993" w:hanging="284"/>
      </w:pPr>
      <w:r>
        <w:rPr>
          <w:rFonts w:ascii="Times New Roman" w:hAnsi="Times New Roman" w:cs="Times New Roman"/>
          <w:sz w:val="28"/>
        </w:rPr>
        <w:t>перевод числа в строку</w:t>
      </w:r>
      <w:r w:rsidR="00377F9E">
        <w:rPr>
          <w:rFonts w:ascii="Times New Roman" w:hAnsi="Times New Roman" w:cs="Times New Roman"/>
          <w:sz w:val="28"/>
        </w:rPr>
        <w:t>.</w:t>
      </w:r>
    </w:p>
    <w:p w14:paraId="23C29FD2" w14:textId="77777777" w:rsidR="003527C8" w:rsidRPr="00087774" w:rsidRDefault="003527C8" w:rsidP="003527C8">
      <w:pPr>
        <w:spacing w:after="0"/>
        <w:ind w:left="709"/>
        <w:rPr>
          <w:rFonts w:ascii="Times New Roman" w:hAnsi="Times New Roman" w:cs="Times New Roman"/>
          <w:sz w:val="28"/>
        </w:rPr>
      </w:pPr>
    </w:p>
    <w:p w14:paraId="153FEFF6" w14:textId="20A64F65" w:rsidR="001972BA" w:rsidRPr="001972BA" w:rsidRDefault="00AC5A2B" w:rsidP="001972BA">
      <w:pPr>
        <w:pStyle w:val="3"/>
        <w:numPr>
          <w:ilvl w:val="2"/>
          <w:numId w:val="11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4" w:name="_Toc186115663"/>
      <w:r>
        <w:rPr>
          <w:rFonts w:ascii="Times New Roman" w:hAnsi="Times New Roman" w:cs="Times New Roman"/>
          <w:color w:val="000000" w:themeColor="text1"/>
          <w:sz w:val="28"/>
        </w:rPr>
        <w:t xml:space="preserve">Умножение матриц </w:t>
      </w:r>
      <w:r w:rsidR="001972BA">
        <w:rPr>
          <w:rFonts w:ascii="Times New Roman" w:hAnsi="Times New Roman" w:cs="Times New Roman"/>
          <w:color w:val="000000" w:themeColor="text1"/>
          <w:sz w:val="28"/>
        </w:rPr>
        <w:t>четвертого порядка</w:t>
      </w:r>
      <w:bookmarkEnd w:id="24"/>
    </w:p>
    <w:p w14:paraId="012FDBAB" w14:textId="54FF0152" w:rsidR="001972BA" w:rsidRDefault="001972BA" w:rsidP="001972BA">
      <w:pPr>
        <w:tabs>
          <w:tab w:val="right" w:pos="9356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программа принимает 3 параметра: адрес первой матрицы, адрес второй матрицы, адрес по которому нужно записать результат.</w:t>
      </w:r>
    </w:p>
    <w:p w14:paraId="71DA0C8C" w14:textId="77123A78" w:rsidR="00B95534" w:rsidRDefault="00E631B3" w:rsidP="001972B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</w:t>
      </w:r>
      <w:r w:rsidR="00B95534">
        <w:rPr>
          <w:rFonts w:ascii="Times New Roman" w:hAnsi="Times New Roman" w:cs="Times New Roman"/>
          <w:sz w:val="28"/>
          <w:szCs w:val="28"/>
        </w:rPr>
        <w:t>схема алгоритма</w:t>
      </w:r>
      <w:r w:rsidR="004F5BFA">
        <w:rPr>
          <w:rFonts w:ascii="Times New Roman" w:hAnsi="Times New Roman" w:cs="Times New Roman"/>
          <w:sz w:val="28"/>
          <w:szCs w:val="28"/>
        </w:rPr>
        <w:t xml:space="preserve"> </w:t>
      </w:r>
      <w:r w:rsidR="00B95534">
        <w:rPr>
          <w:rFonts w:ascii="Times New Roman" w:hAnsi="Times New Roman" w:cs="Times New Roman"/>
          <w:sz w:val="28"/>
          <w:szCs w:val="28"/>
        </w:rPr>
        <w:t>представлена на рисунке 2.</w:t>
      </w:r>
      <w:r w:rsidR="002C53E4">
        <w:rPr>
          <w:rFonts w:ascii="Times New Roman" w:hAnsi="Times New Roman" w:cs="Times New Roman"/>
          <w:sz w:val="28"/>
          <w:szCs w:val="28"/>
        </w:rPr>
        <w:t>4</w:t>
      </w:r>
      <w:r w:rsidR="00B95534">
        <w:rPr>
          <w:rFonts w:ascii="Times New Roman" w:hAnsi="Times New Roman" w:cs="Times New Roman"/>
          <w:sz w:val="28"/>
          <w:szCs w:val="28"/>
        </w:rPr>
        <w:t>.</w:t>
      </w:r>
    </w:p>
    <w:p w14:paraId="0515CDE5" w14:textId="2262EC14" w:rsidR="00B95534" w:rsidRPr="001972BA" w:rsidRDefault="001972BA" w:rsidP="001972BA">
      <w:pPr>
        <w:spacing w:after="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850" w:dyaOrig="18050" w14:anchorId="6AC1D9C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0" type="#_x0000_t75" style="width:110.25pt;height:409.9pt" o:ole="">
            <v:imagedata r:id="rId14" o:title=""/>
          </v:shape>
          <o:OLEObject Type="Embed" ProgID="Visio.Drawing.11" ShapeID="_x0000_i1100" DrawAspect="Content" ObjectID="_1796729698" r:id="rId15"/>
        </w:object>
      </w:r>
    </w:p>
    <w:p w14:paraId="3088895B" w14:textId="77777777" w:rsidR="00964F40" w:rsidRDefault="00964F40" w:rsidP="00B95534">
      <w:pPr>
        <w:spacing w:after="0"/>
        <w:jc w:val="center"/>
        <w:rPr>
          <w:sz w:val="4"/>
        </w:rPr>
      </w:pPr>
    </w:p>
    <w:p w14:paraId="010A469F" w14:textId="77777777" w:rsidR="00964F40" w:rsidRPr="00B95534" w:rsidRDefault="00964F40" w:rsidP="00B95534">
      <w:pPr>
        <w:spacing w:after="0"/>
        <w:jc w:val="center"/>
        <w:rPr>
          <w:sz w:val="4"/>
        </w:rPr>
      </w:pPr>
    </w:p>
    <w:p w14:paraId="0243FE15" w14:textId="089D8079" w:rsidR="009939D7" w:rsidRDefault="00B95534" w:rsidP="00754BB3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</w:t>
      </w:r>
      <w:r w:rsidR="002C53E4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Блок-схема </w:t>
      </w:r>
      <w:r w:rsidR="00754BB3">
        <w:rPr>
          <w:rFonts w:ascii="Times New Roman" w:hAnsi="Times New Roman" w:cs="Times New Roman"/>
          <w:sz w:val="28"/>
        </w:rPr>
        <w:t>подпрограммы</w:t>
      </w:r>
      <w:r>
        <w:rPr>
          <w:rFonts w:ascii="Times New Roman" w:hAnsi="Times New Roman" w:cs="Times New Roman"/>
          <w:sz w:val="28"/>
        </w:rPr>
        <w:t xml:space="preserve"> </w:t>
      </w:r>
      <w:r w:rsidR="001972BA">
        <w:rPr>
          <w:rFonts w:ascii="Times New Roman" w:hAnsi="Times New Roman" w:cs="Times New Roman"/>
          <w:sz w:val="28"/>
        </w:rPr>
        <w:t>умножения матриц четвертого порядка</w:t>
      </w:r>
    </w:p>
    <w:p w14:paraId="6567DAF9" w14:textId="77777777" w:rsidR="001972BA" w:rsidRDefault="001972BA" w:rsidP="001972B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972BA">
        <w:rPr>
          <w:rFonts w:ascii="Times New Roman" w:hAnsi="Times New Roman" w:cs="Times New Roman"/>
          <w:sz w:val="28"/>
          <w:szCs w:val="28"/>
        </w:rPr>
        <w:t>Алгоритм умножения матриц заключается в вычислении каждого элемента выходной матрицы как суммы произведений соответствующих элементов строк первой матрицы и столбцов второй матрицы.</w:t>
      </w:r>
    </w:p>
    <w:p w14:paraId="7D45CADF" w14:textId="77777777" w:rsidR="009939D7" w:rsidRPr="00087774" w:rsidRDefault="009939D7" w:rsidP="001972BA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7984B7EE" w14:textId="77320761" w:rsidR="00377F9E" w:rsidRPr="00D450F7" w:rsidRDefault="00AC5A2B" w:rsidP="008C54B8">
      <w:pPr>
        <w:pStyle w:val="3"/>
        <w:numPr>
          <w:ilvl w:val="2"/>
          <w:numId w:val="11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5" w:name="_Toc186115664"/>
      <w:r>
        <w:rPr>
          <w:rFonts w:ascii="Times New Roman" w:hAnsi="Times New Roman" w:cs="Times New Roman"/>
          <w:color w:val="000000" w:themeColor="text1"/>
          <w:sz w:val="28"/>
        </w:rPr>
        <w:t>Отрисовка текста</w:t>
      </w:r>
      <w:bookmarkEnd w:id="25"/>
    </w:p>
    <w:p w14:paraId="79DD4FD8" w14:textId="74CA5DCF" w:rsidR="000D33B7" w:rsidRDefault="00123F1C" w:rsidP="000D33B7">
      <w:pPr>
        <w:spacing w:after="0"/>
        <w:ind w:firstLine="709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Данная подпрограмма реализует </w:t>
      </w:r>
      <w:r w:rsidR="00AC5A2B">
        <w:rPr>
          <w:rFonts w:ascii="Times New Roman" w:hAnsi="Times New Roman" w:cs="Times New Roman"/>
          <w:bCs/>
          <w:sz w:val="28"/>
        </w:rPr>
        <w:t>отрисовку текста</w:t>
      </w:r>
      <w:r>
        <w:rPr>
          <w:rFonts w:ascii="Times New Roman" w:hAnsi="Times New Roman" w:cs="Times New Roman"/>
          <w:bCs/>
          <w:sz w:val="28"/>
        </w:rPr>
        <w:t xml:space="preserve">. Подпрограмма принимает </w:t>
      </w:r>
      <w:r w:rsidR="00AC5A2B">
        <w:rPr>
          <w:rFonts w:ascii="Times New Roman" w:hAnsi="Times New Roman" w:cs="Times New Roman"/>
          <w:bCs/>
          <w:sz w:val="28"/>
        </w:rPr>
        <w:t>5</w:t>
      </w:r>
      <w:r>
        <w:rPr>
          <w:rFonts w:ascii="Times New Roman" w:hAnsi="Times New Roman" w:cs="Times New Roman"/>
          <w:bCs/>
          <w:sz w:val="28"/>
        </w:rPr>
        <w:t xml:space="preserve"> параметр</w:t>
      </w:r>
      <w:r w:rsidR="00AC5A2B">
        <w:rPr>
          <w:rFonts w:ascii="Times New Roman" w:hAnsi="Times New Roman" w:cs="Times New Roman"/>
          <w:bCs/>
          <w:sz w:val="28"/>
        </w:rPr>
        <w:t>ов</w:t>
      </w:r>
      <w:r>
        <w:rPr>
          <w:rFonts w:ascii="Times New Roman" w:hAnsi="Times New Roman" w:cs="Times New Roman"/>
          <w:bCs/>
          <w:sz w:val="28"/>
        </w:rPr>
        <w:t xml:space="preserve">: </w:t>
      </w:r>
      <w:r w:rsidR="00AC5A2B">
        <w:rPr>
          <w:rFonts w:ascii="Times New Roman" w:hAnsi="Times New Roman" w:cs="Times New Roman"/>
          <w:bCs/>
          <w:sz w:val="28"/>
        </w:rPr>
        <w:t>объект для отрисовки, строку с текстом, координаты для отрисовки, цвет текста, отступ между буквами.</w:t>
      </w:r>
      <w:r w:rsidR="000D33B7">
        <w:rPr>
          <w:rFonts w:ascii="Times New Roman" w:hAnsi="Times New Roman" w:cs="Times New Roman"/>
          <w:bCs/>
          <w:sz w:val="28"/>
        </w:rPr>
        <w:t xml:space="preserve"> </w:t>
      </w:r>
    </w:p>
    <w:p w14:paraId="127DD4EC" w14:textId="3F700E2C" w:rsidR="000D33B7" w:rsidRDefault="000D33B7" w:rsidP="000D33B7">
      <w:pPr>
        <w:spacing w:after="0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ab/>
        <w:t xml:space="preserve">Алгоритм проходится по строке и для каждой буквы создает текстурные координаты, смещает квадрат на необходимый отступ и </w:t>
      </w:r>
      <w:proofErr w:type="spellStart"/>
      <w:r>
        <w:rPr>
          <w:rFonts w:ascii="Times New Roman" w:hAnsi="Times New Roman" w:cs="Times New Roman"/>
          <w:bCs/>
          <w:sz w:val="28"/>
        </w:rPr>
        <w:t>отрисовывает</w:t>
      </w:r>
      <w:proofErr w:type="spellEnd"/>
      <w:r>
        <w:rPr>
          <w:rFonts w:ascii="Times New Roman" w:hAnsi="Times New Roman" w:cs="Times New Roman"/>
          <w:bCs/>
          <w:sz w:val="28"/>
        </w:rPr>
        <w:t xml:space="preserve"> квадрат с текстурой буквы.</w:t>
      </w:r>
    </w:p>
    <w:p w14:paraId="73912D74" w14:textId="4AC89122" w:rsidR="00964F40" w:rsidRPr="00964F40" w:rsidRDefault="00964F40" w:rsidP="00123F1C">
      <w:pPr>
        <w:spacing w:after="0"/>
        <w:ind w:firstLine="709"/>
        <w:jc w:val="both"/>
        <w:rPr>
          <w:rFonts w:ascii="Times New Roman" w:hAnsi="Times New Roman" w:cs="Times New Roman"/>
          <w:bCs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Рассмотреть блок-схему </w:t>
      </w:r>
      <w:r w:rsidR="00123F1C">
        <w:rPr>
          <w:rFonts w:ascii="Times New Roman" w:hAnsi="Times New Roman" w:cs="Times New Roman"/>
          <w:bCs/>
          <w:sz w:val="28"/>
        </w:rPr>
        <w:t xml:space="preserve">подпрограммы </w:t>
      </w:r>
      <w:r>
        <w:rPr>
          <w:rFonts w:ascii="Times New Roman" w:hAnsi="Times New Roman" w:cs="Times New Roman"/>
          <w:bCs/>
          <w:sz w:val="28"/>
        </w:rPr>
        <w:t>можно на рисунке 2.</w:t>
      </w:r>
      <w:r w:rsidR="002C53E4">
        <w:rPr>
          <w:rFonts w:ascii="Times New Roman" w:hAnsi="Times New Roman" w:cs="Times New Roman"/>
          <w:bCs/>
          <w:sz w:val="28"/>
        </w:rPr>
        <w:t>5</w:t>
      </w:r>
      <w:r>
        <w:rPr>
          <w:rFonts w:ascii="Times New Roman" w:hAnsi="Times New Roman" w:cs="Times New Roman"/>
          <w:bCs/>
          <w:sz w:val="28"/>
        </w:rPr>
        <w:t>.</w:t>
      </w:r>
    </w:p>
    <w:p w14:paraId="2389AF0F" w14:textId="77777777" w:rsidR="00E102C2" w:rsidRPr="00964F40" w:rsidRDefault="00964F40" w:rsidP="00E102C2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Cs/>
          <w:sz w:val="28"/>
        </w:rPr>
        <w:t xml:space="preserve"> </w:t>
      </w:r>
    </w:p>
    <w:p w14:paraId="740D85EC" w14:textId="14156E90" w:rsidR="00E102C2" w:rsidRDefault="00A43A26" w:rsidP="00964F40">
      <w:pPr>
        <w:spacing w:after="0"/>
        <w:jc w:val="center"/>
      </w:pPr>
      <w:r>
        <w:object w:dxaOrig="4850" w:dyaOrig="19797" w14:anchorId="06872AB6">
          <v:shape id="_x0000_i1101" type="#_x0000_t75" style="width:123.4pt;height:7in" o:ole="">
            <v:imagedata r:id="rId16" o:title=""/>
          </v:shape>
          <o:OLEObject Type="Embed" ProgID="Visio.Drawing.11" ShapeID="_x0000_i1101" DrawAspect="Content" ObjectID="_1796729699" r:id="rId17"/>
        </w:object>
      </w:r>
    </w:p>
    <w:p w14:paraId="45D7A6C5" w14:textId="77777777" w:rsidR="00964F40" w:rsidRDefault="00964F40" w:rsidP="00964F40">
      <w:pPr>
        <w:spacing w:after="0"/>
        <w:jc w:val="center"/>
      </w:pPr>
    </w:p>
    <w:p w14:paraId="76EF5D8F" w14:textId="18C82269" w:rsidR="00964F40" w:rsidRDefault="00964F40" w:rsidP="000D33B7">
      <w:pPr>
        <w:spacing w:after="0"/>
        <w:jc w:val="center"/>
        <w:rPr>
          <w:rFonts w:ascii="Times New Roman" w:hAnsi="Times New Roman" w:cs="Times New Roman"/>
          <w:sz w:val="28"/>
        </w:rPr>
      </w:pPr>
      <w:r w:rsidRPr="00964F40">
        <w:rPr>
          <w:rFonts w:ascii="Times New Roman" w:hAnsi="Times New Roman" w:cs="Times New Roman"/>
          <w:sz w:val="28"/>
        </w:rPr>
        <w:t>Рисунок 2.</w:t>
      </w:r>
      <w:r w:rsidR="002C53E4">
        <w:rPr>
          <w:rFonts w:ascii="Times New Roman" w:hAnsi="Times New Roman" w:cs="Times New Roman"/>
          <w:sz w:val="28"/>
        </w:rPr>
        <w:t>5</w:t>
      </w:r>
      <w:r w:rsidRPr="00964F40">
        <w:rPr>
          <w:rFonts w:ascii="Times New Roman" w:hAnsi="Times New Roman" w:cs="Times New Roman"/>
          <w:sz w:val="28"/>
        </w:rPr>
        <w:t xml:space="preserve"> – Блок-схема </w:t>
      </w:r>
      <w:r w:rsidR="005526AA">
        <w:rPr>
          <w:rFonts w:ascii="Times New Roman" w:hAnsi="Times New Roman" w:cs="Times New Roman"/>
          <w:sz w:val="28"/>
        </w:rPr>
        <w:t xml:space="preserve">подпрограммы </w:t>
      </w:r>
      <w:r w:rsidR="000D33B7">
        <w:rPr>
          <w:rFonts w:ascii="Times New Roman" w:hAnsi="Times New Roman" w:cs="Times New Roman"/>
          <w:sz w:val="28"/>
        </w:rPr>
        <w:t>отрисовки текста</w:t>
      </w:r>
    </w:p>
    <w:p w14:paraId="72E45609" w14:textId="77777777" w:rsidR="002C53E4" w:rsidRPr="000E7D5F" w:rsidRDefault="002C53E4" w:rsidP="000D33B7">
      <w:pPr>
        <w:spacing w:after="0"/>
        <w:jc w:val="center"/>
        <w:rPr>
          <w:rFonts w:ascii="Times New Roman" w:hAnsi="Times New Roman" w:cs="Times New Roman"/>
          <w:sz w:val="28"/>
        </w:rPr>
      </w:pPr>
    </w:p>
    <w:p w14:paraId="57E52EE9" w14:textId="0047D309" w:rsidR="00964F40" w:rsidRPr="00D450F7" w:rsidRDefault="00943A2A" w:rsidP="008C54B8">
      <w:pPr>
        <w:pStyle w:val="3"/>
        <w:numPr>
          <w:ilvl w:val="2"/>
          <w:numId w:val="11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6" w:name="_Toc186115665"/>
      <w:r>
        <w:rPr>
          <w:rFonts w:ascii="Times New Roman" w:hAnsi="Times New Roman" w:cs="Times New Roman"/>
          <w:color w:val="000000" w:themeColor="text1"/>
          <w:sz w:val="28"/>
        </w:rPr>
        <w:t xml:space="preserve">Чтение вершин из </w:t>
      </w:r>
      <w:r>
        <w:rPr>
          <w:rFonts w:ascii="Times New Roman" w:hAnsi="Times New Roman" w:cs="Times New Roman"/>
          <w:color w:val="000000" w:themeColor="text1"/>
          <w:sz w:val="28"/>
          <w:lang w:val="en-US"/>
        </w:rPr>
        <w:t>Obj</w:t>
      </w:r>
      <w:r w:rsidRPr="00943A2A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файла</w:t>
      </w:r>
      <w:bookmarkEnd w:id="26"/>
    </w:p>
    <w:p w14:paraId="4601C45E" w14:textId="77777777" w:rsidR="00AC2A48" w:rsidRDefault="00943A2A" w:rsidP="000123B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программа производит чтение вершин из </w:t>
      </w:r>
      <w:r>
        <w:rPr>
          <w:rFonts w:ascii="Times New Roman" w:hAnsi="Times New Roman" w:cs="Times New Roman"/>
          <w:sz w:val="28"/>
          <w:szCs w:val="28"/>
          <w:lang w:val="en-US"/>
        </w:rPr>
        <w:t>Obj</w:t>
      </w:r>
      <w:r w:rsidRPr="00943A2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а. В каче</w:t>
      </w:r>
      <w:r w:rsidR="00AC2A48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тве параметров </w:t>
      </w:r>
      <w:r w:rsidR="00AC2A48">
        <w:rPr>
          <w:rFonts w:ascii="Times New Roman" w:hAnsi="Times New Roman" w:cs="Times New Roman"/>
          <w:sz w:val="28"/>
          <w:szCs w:val="28"/>
        </w:rPr>
        <w:t xml:space="preserve">подпрограмма </w:t>
      </w:r>
      <w:r>
        <w:rPr>
          <w:rFonts w:ascii="Times New Roman" w:hAnsi="Times New Roman" w:cs="Times New Roman"/>
          <w:sz w:val="28"/>
          <w:szCs w:val="28"/>
        </w:rPr>
        <w:t xml:space="preserve">принимает буфер с данными, размер буфера и количество вершин. </w:t>
      </w:r>
      <w:r w:rsidR="00AC2A48">
        <w:rPr>
          <w:rFonts w:ascii="Times New Roman" w:hAnsi="Times New Roman" w:cs="Times New Roman"/>
          <w:sz w:val="28"/>
          <w:szCs w:val="28"/>
        </w:rPr>
        <w:t>Вначале выделяется память под вершины. Далее, путем прохода по буферу, происходит поиск сочетания символов «</w:t>
      </w:r>
      <w:proofErr w:type="gramStart"/>
      <w:r w:rsidR="00AC2A48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AC2A48" w:rsidRPr="00AC2A48">
        <w:rPr>
          <w:rFonts w:ascii="Times New Roman" w:hAnsi="Times New Roman" w:cs="Times New Roman"/>
          <w:sz w:val="28"/>
          <w:szCs w:val="28"/>
        </w:rPr>
        <w:t xml:space="preserve"> </w:t>
      </w:r>
      <w:r w:rsidR="00AC2A48">
        <w:rPr>
          <w:rFonts w:ascii="Times New Roman" w:hAnsi="Times New Roman" w:cs="Times New Roman"/>
          <w:sz w:val="28"/>
          <w:szCs w:val="28"/>
        </w:rPr>
        <w:t>»</w:t>
      </w:r>
      <w:proofErr w:type="gramEnd"/>
      <w:r w:rsidR="00AC2A48">
        <w:rPr>
          <w:rFonts w:ascii="Times New Roman" w:hAnsi="Times New Roman" w:cs="Times New Roman"/>
          <w:sz w:val="28"/>
          <w:szCs w:val="28"/>
        </w:rPr>
        <w:t>, которое обозначает начало строки с координатами вершины. Читаем 3 числа с плавающей точкой разделенных пробелом и добавляем их в итоговый буфер. Так продолжается до конца файла.</w:t>
      </w:r>
    </w:p>
    <w:p w14:paraId="0E457325" w14:textId="5659FFFD" w:rsidR="000123BD" w:rsidRPr="000123BD" w:rsidRDefault="00AC2A48" w:rsidP="000123B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75318">
        <w:rPr>
          <w:rFonts w:ascii="Times New Roman" w:hAnsi="Times New Roman" w:cs="Times New Roman"/>
          <w:sz w:val="28"/>
          <w:szCs w:val="28"/>
        </w:rPr>
        <w:t>Рассмотреть</w:t>
      </w:r>
      <w:r w:rsidR="000123BD">
        <w:rPr>
          <w:rFonts w:ascii="Times New Roman" w:hAnsi="Times New Roman" w:cs="Times New Roman"/>
          <w:sz w:val="28"/>
          <w:szCs w:val="28"/>
        </w:rPr>
        <w:t xml:space="preserve"> блок-схему </w:t>
      </w:r>
      <w:r>
        <w:rPr>
          <w:rFonts w:ascii="Times New Roman" w:hAnsi="Times New Roman" w:cs="Times New Roman"/>
          <w:sz w:val="28"/>
          <w:szCs w:val="28"/>
        </w:rPr>
        <w:t>подпрограммы</w:t>
      </w:r>
      <w:r w:rsidR="000123BD">
        <w:rPr>
          <w:rFonts w:ascii="Times New Roman" w:hAnsi="Times New Roman" w:cs="Times New Roman"/>
          <w:sz w:val="28"/>
          <w:szCs w:val="28"/>
        </w:rPr>
        <w:t xml:space="preserve"> можно на рисунке 2.</w:t>
      </w:r>
      <w:r w:rsidR="002C53E4">
        <w:rPr>
          <w:rFonts w:ascii="Times New Roman" w:hAnsi="Times New Roman" w:cs="Times New Roman"/>
          <w:sz w:val="28"/>
          <w:szCs w:val="28"/>
        </w:rPr>
        <w:t>6</w:t>
      </w:r>
      <w:r w:rsidR="000123BD">
        <w:rPr>
          <w:rFonts w:ascii="Times New Roman" w:hAnsi="Times New Roman" w:cs="Times New Roman"/>
          <w:sz w:val="28"/>
          <w:szCs w:val="28"/>
        </w:rPr>
        <w:t>.</w:t>
      </w:r>
    </w:p>
    <w:p w14:paraId="195F0565" w14:textId="77777777" w:rsidR="000123BD" w:rsidRPr="000123BD" w:rsidRDefault="000123BD" w:rsidP="000123BD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5EBAF2" w14:textId="22F0259E" w:rsidR="000123BD" w:rsidRPr="001972BA" w:rsidRDefault="00DC00E6" w:rsidP="000123BD">
      <w:pPr>
        <w:spacing w:after="0"/>
        <w:jc w:val="center"/>
        <w:rPr>
          <w:rFonts w:ascii="Consolas" w:hAnsi="Consolas" w:cs="Times New Roman"/>
          <w:sz w:val="20"/>
        </w:rPr>
      </w:pPr>
      <w:r>
        <w:object w:dxaOrig="12220" w:dyaOrig="14712" w14:anchorId="26C2748C">
          <v:shape id="_x0000_i1102" type="#_x0000_t75" style="width:376.9pt;height:453.75pt" o:ole="">
            <v:imagedata r:id="rId18" o:title=""/>
          </v:shape>
          <o:OLEObject Type="Embed" ProgID="Visio.Drawing.11" ShapeID="_x0000_i1102" DrawAspect="Content" ObjectID="_1796729700" r:id="rId19"/>
        </w:object>
      </w:r>
    </w:p>
    <w:p w14:paraId="6636CC26" w14:textId="77777777" w:rsidR="000123BD" w:rsidRPr="000123BD" w:rsidRDefault="000123BD" w:rsidP="000123BD">
      <w:pPr>
        <w:spacing w:after="0"/>
        <w:jc w:val="center"/>
        <w:rPr>
          <w:rFonts w:ascii="Times New Roman" w:hAnsi="Times New Roman" w:cs="Times New Roman"/>
          <w:sz w:val="28"/>
        </w:rPr>
      </w:pPr>
    </w:p>
    <w:p w14:paraId="5F42BFEB" w14:textId="050E5CC4" w:rsidR="00E30B87" w:rsidRPr="00AC2A48" w:rsidRDefault="000123BD" w:rsidP="00875318">
      <w:pPr>
        <w:spacing w:after="0"/>
        <w:jc w:val="center"/>
        <w:rPr>
          <w:rFonts w:ascii="Times New Roman" w:hAnsi="Times New Roman" w:cs="Times New Roman"/>
          <w:sz w:val="28"/>
        </w:rPr>
      </w:pPr>
      <w:r w:rsidRPr="000123BD">
        <w:rPr>
          <w:rFonts w:ascii="Times New Roman" w:hAnsi="Times New Roman" w:cs="Times New Roman"/>
          <w:sz w:val="28"/>
        </w:rPr>
        <w:t>Рисунок 2.</w:t>
      </w:r>
      <w:r w:rsidR="002C53E4">
        <w:rPr>
          <w:rFonts w:ascii="Times New Roman" w:hAnsi="Times New Roman" w:cs="Times New Roman"/>
          <w:sz w:val="28"/>
        </w:rPr>
        <w:t xml:space="preserve">6 </w:t>
      </w:r>
      <w:r w:rsidRPr="000123BD">
        <w:rPr>
          <w:rFonts w:ascii="Times New Roman" w:hAnsi="Times New Roman" w:cs="Times New Roman"/>
          <w:sz w:val="28"/>
        </w:rPr>
        <w:t xml:space="preserve">– Блок-схема </w:t>
      </w:r>
      <w:r w:rsidR="00DB09E7">
        <w:rPr>
          <w:rFonts w:ascii="Times New Roman" w:hAnsi="Times New Roman" w:cs="Times New Roman"/>
          <w:sz w:val="28"/>
        </w:rPr>
        <w:t xml:space="preserve">подпрограммы </w:t>
      </w:r>
      <w:r w:rsidR="00AC2A48">
        <w:rPr>
          <w:rFonts w:ascii="Times New Roman" w:hAnsi="Times New Roman" w:cs="Times New Roman"/>
          <w:sz w:val="28"/>
        </w:rPr>
        <w:t xml:space="preserve">чтения вершин из </w:t>
      </w:r>
      <w:r w:rsidR="00AC2A48">
        <w:rPr>
          <w:rFonts w:ascii="Times New Roman" w:hAnsi="Times New Roman" w:cs="Times New Roman"/>
          <w:sz w:val="28"/>
          <w:lang w:val="en-US"/>
        </w:rPr>
        <w:t>Obj</w:t>
      </w:r>
      <w:r w:rsidR="00AC2A48" w:rsidRPr="00AC2A48">
        <w:rPr>
          <w:rFonts w:ascii="Times New Roman" w:hAnsi="Times New Roman" w:cs="Times New Roman"/>
          <w:sz w:val="28"/>
        </w:rPr>
        <w:t xml:space="preserve"> </w:t>
      </w:r>
      <w:r w:rsidR="00AC2A48">
        <w:rPr>
          <w:rFonts w:ascii="Times New Roman" w:hAnsi="Times New Roman" w:cs="Times New Roman"/>
          <w:sz w:val="28"/>
        </w:rPr>
        <w:t>файла</w:t>
      </w:r>
    </w:p>
    <w:p w14:paraId="5B248EFB" w14:textId="77777777" w:rsidR="00444E89" w:rsidRPr="00DB09E7" w:rsidRDefault="00444E89" w:rsidP="00875318">
      <w:pPr>
        <w:spacing w:after="0"/>
        <w:jc w:val="center"/>
        <w:rPr>
          <w:rFonts w:ascii="Times New Roman" w:hAnsi="Times New Roman" w:cs="Times New Roman"/>
          <w:sz w:val="28"/>
        </w:rPr>
      </w:pPr>
    </w:p>
    <w:p w14:paraId="1EC98CB7" w14:textId="1BD95F8F" w:rsidR="000123BD" w:rsidRPr="00D450F7" w:rsidRDefault="00DC00E6" w:rsidP="008C54B8">
      <w:pPr>
        <w:pStyle w:val="3"/>
        <w:numPr>
          <w:ilvl w:val="2"/>
          <w:numId w:val="11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7" w:name="_Toc186115666"/>
      <w:r>
        <w:rPr>
          <w:rFonts w:ascii="Times New Roman" w:hAnsi="Times New Roman" w:cs="Times New Roman"/>
          <w:color w:val="000000" w:themeColor="text1"/>
          <w:sz w:val="28"/>
        </w:rPr>
        <w:t>Поиск первой производной сплайна</w:t>
      </w:r>
      <w:bookmarkEnd w:id="27"/>
    </w:p>
    <w:p w14:paraId="7DB58D0C" w14:textId="2D2B8CC3" w:rsidR="006E0C2E" w:rsidRDefault="006E0C2E" w:rsidP="00D730D0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программа</w:t>
      </w:r>
      <w:r w:rsidR="00DC00E6">
        <w:rPr>
          <w:rFonts w:ascii="Times New Roman" w:hAnsi="Times New Roman" w:cs="Times New Roman"/>
          <w:sz w:val="28"/>
        </w:rPr>
        <w:t xml:space="preserve"> поиска первой производной сплайна находит по переданному сплайну и моменту времени его первую производную путем умножения матрицы кубического сплайна на</w:t>
      </w:r>
      <w:r w:rsidR="00DC00E6" w:rsidRPr="00DC00E6">
        <w:rPr>
          <w:rFonts w:ascii="Times New Roman" w:hAnsi="Times New Roman" w:cs="Times New Roman"/>
          <w:sz w:val="28"/>
        </w:rPr>
        <w:t xml:space="preserve"> </w:t>
      </w:r>
      <w:r w:rsidR="00DC00E6">
        <w:rPr>
          <w:rFonts w:ascii="Times New Roman" w:hAnsi="Times New Roman" w:cs="Times New Roman"/>
          <w:sz w:val="28"/>
        </w:rPr>
        <w:t>дифференцированный вектор обычного кубического сплайна</w:t>
      </w:r>
      <w:r>
        <w:rPr>
          <w:rFonts w:ascii="Times New Roman" w:hAnsi="Times New Roman" w:cs="Times New Roman"/>
          <w:sz w:val="28"/>
        </w:rPr>
        <w:t>.</w:t>
      </w:r>
    </w:p>
    <w:p w14:paraId="35280300" w14:textId="34825C63" w:rsidR="000123BD" w:rsidRDefault="00282272" w:rsidP="00D730D0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конце подпрограммы значение переменной статуса присваивается переменной возврата. </w:t>
      </w:r>
      <w:r w:rsidR="00D730D0">
        <w:rPr>
          <w:rFonts w:ascii="Times New Roman" w:hAnsi="Times New Roman" w:cs="Times New Roman"/>
          <w:sz w:val="28"/>
        </w:rPr>
        <w:t>Рассмотреть блок-схему алгоритма можно на рисунке 2.</w:t>
      </w:r>
      <w:r w:rsidR="002C53E4">
        <w:rPr>
          <w:rFonts w:ascii="Times New Roman" w:hAnsi="Times New Roman" w:cs="Times New Roman"/>
          <w:sz w:val="28"/>
        </w:rPr>
        <w:t>7</w:t>
      </w:r>
      <w:r w:rsidR="00D730D0">
        <w:rPr>
          <w:rFonts w:ascii="Times New Roman" w:hAnsi="Times New Roman" w:cs="Times New Roman"/>
          <w:sz w:val="28"/>
        </w:rPr>
        <w:t>.</w:t>
      </w:r>
    </w:p>
    <w:p w14:paraId="5B07EB85" w14:textId="77777777" w:rsidR="00D730D0" w:rsidRPr="00D730D0" w:rsidRDefault="00D730D0" w:rsidP="00D730D0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59E322F5" w14:textId="62B2AB1F" w:rsidR="000123BD" w:rsidRPr="00444E89" w:rsidRDefault="00DC00E6" w:rsidP="00D730D0">
      <w:pPr>
        <w:spacing w:after="0"/>
        <w:jc w:val="center"/>
        <w:rPr>
          <w:rFonts w:ascii="Times New Roman" w:hAnsi="Times New Roman" w:cs="Times New Roman"/>
          <w:sz w:val="28"/>
        </w:rPr>
      </w:pPr>
      <w:r>
        <w:object w:dxaOrig="4850" w:dyaOrig="12559" w14:anchorId="0D326E00">
          <v:shape id="_x0000_i1103" type="#_x0000_t75" style="width:242.65pt;height:628.15pt" o:ole="">
            <v:imagedata r:id="rId20" o:title=""/>
          </v:shape>
          <o:OLEObject Type="Embed" ProgID="Visio.Drawing.11" ShapeID="_x0000_i1103" DrawAspect="Content" ObjectID="_1796729701" r:id="rId21"/>
        </w:object>
      </w:r>
    </w:p>
    <w:p w14:paraId="79C10271" w14:textId="77777777" w:rsidR="00D730D0" w:rsidRPr="00444E89" w:rsidRDefault="00D730D0" w:rsidP="000123BD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42833C1D" w14:textId="290BDA6C" w:rsidR="00875318" w:rsidRPr="00875318" w:rsidRDefault="00D730D0" w:rsidP="00282272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</w:t>
      </w:r>
      <w:r w:rsidR="002C53E4">
        <w:rPr>
          <w:rFonts w:ascii="Times New Roman" w:hAnsi="Times New Roman" w:cs="Times New Roman"/>
          <w:sz w:val="28"/>
        </w:rPr>
        <w:t xml:space="preserve">7 </w:t>
      </w:r>
      <w:r>
        <w:rPr>
          <w:rFonts w:ascii="Times New Roman" w:hAnsi="Times New Roman" w:cs="Times New Roman"/>
          <w:sz w:val="28"/>
        </w:rPr>
        <w:t xml:space="preserve">– Блок-схема </w:t>
      </w:r>
      <w:r w:rsidR="005B499E">
        <w:rPr>
          <w:rFonts w:ascii="Times New Roman" w:hAnsi="Times New Roman" w:cs="Times New Roman"/>
          <w:sz w:val="28"/>
        </w:rPr>
        <w:t xml:space="preserve">подпрограммы </w:t>
      </w:r>
      <w:r w:rsidR="000A7ADE">
        <w:rPr>
          <w:rFonts w:ascii="Times New Roman" w:hAnsi="Times New Roman" w:cs="Times New Roman"/>
          <w:sz w:val="28"/>
        </w:rPr>
        <w:t>поиска первой производной кубического сплайна</w:t>
      </w:r>
    </w:p>
    <w:p w14:paraId="3FA5EC77" w14:textId="06290BD9" w:rsidR="00D730D0" w:rsidRPr="00D450F7" w:rsidRDefault="000A7ADE" w:rsidP="008C54B8">
      <w:pPr>
        <w:pStyle w:val="3"/>
        <w:numPr>
          <w:ilvl w:val="2"/>
          <w:numId w:val="11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8" w:name="_Toc186115667"/>
      <w:r>
        <w:rPr>
          <w:rFonts w:ascii="Times New Roman" w:hAnsi="Times New Roman" w:cs="Times New Roman"/>
          <w:color w:val="000000" w:themeColor="text1"/>
          <w:sz w:val="28"/>
        </w:rPr>
        <w:lastRenderedPageBreak/>
        <w:t>Перевод числа в строку</w:t>
      </w:r>
      <w:bookmarkEnd w:id="28"/>
    </w:p>
    <w:p w14:paraId="5E87B21E" w14:textId="23409213" w:rsidR="00C3543B" w:rsidRDefault="00C3543B" w:rsidP="006059E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ая подпрограмма </w:t>
      </w:r>
      <w:r w:rsidR="00EE2CBA">
        <w:rPr>
          <w:rFonts w:ascii="Times New Roman" w:hAnsi="Times New Roman" w:cs="Times New Roman"/>
          <w:sz w:val="28"/>
        </w:rPr>
        <w:t>переводит число в строку</w:t>
      </w:r>
      <w:r w:rsidR="006059E3">
        <w:rPr>
          <w:rFonts w:ascii="Times New Roman" w:hAnsi="Times New Roman" w:cs="Times New Roman"/>
          <w:sz w:val="28"/>
        </w:rPr>
        <w:t>.</w:t>
      </w:r>
      <w:r w:rsidR="00EE2CBA">
        <w:rPr>
          <w:rFonts w:ascii="Times New Roman" w:hAnsi="Times New Roman" w:cs="Times New Roman"/>
          <w:sz w:val="28"/>
        </w:rPr>
        <w:t xml:space="preserve"> Принимает целое число, </w:t>
      </w:r>
      <w:r w:rsidR="006F3823">
        <w:rPr>
          <w:rFonts w:ascii="Times New Roman" w:hAnsi="Times New Roman" w:cs="Times New Roman"/>
          <w:sz w:val="28"/>
        </w:rPr>
        <w:t>и</w:t>
      </w:r>
      <w:r w:rsidR="00EE2CBA">
        <w:rPr>
          <w:rFonts w:ascii="Times New Roman" w:hAnsi="Times New Roman" w:cs="Times New Roman"/>
          <w:sz w:val="28"/>
        </w:rPr>
        <w:t xml:space="preserve"> возвращает указатель на </w:t>
      </w:r>
      <w:r w:rsidR="006F3823">
        <w:rPr>
          <w:rFonts w:ascii="Times New Roman" w:hAnsi="Times New Roman" w:cs="Times New Roman"/>
          <w:sz w:val="28"/>
        </w:rPr>
        <w:t xml:space="preserve">Си </w:t>
      </w:r>
      <w:r w:rsidR="00EE2CBA">
        <w:rPr>
          <w:rFonts w:ascii="Times New Roman" w:hAnsi="Times New Roman" w:cs="Times New Roman"/>
          <w:sz w:val="28"/>
        </w:rPr>
        <w:t>строку.</w:t>
      </w:r>
      <w:r w:rsidR="006059E3">
        <w:rPr>
          <w:rFonts w:ascii="Times New Roman" w:hAnsi="Times New Roman" w:cs="Times New Roman"/>
          <w:sz w:val="28"/>
        </w:rPr>
        <w:t xml:space="preserve"> </w:t>
      </w:r>
      <w:r w:rsidR="00276A56">
        <w:rPr>
          <w:rFonts w:ascii="Times New Roman" w:hAnsi="Times New Roman" w:cs="Times New Roman"/>
          <w:sz w:val="28"/>
        </w:rPr>
        <w:t xml:space="preserve">Алгоритм делит число на 10 и </w:t>
      </w:r>
      <w:r w:rsidR="002C53E4">
        <w:rPr>
          <w:rFonts w:ascii="Times New Roman" w:hAnsi="Times New Roman" w:cs="Times New Roman"/>
          <w:sz w:val="28"/>
        </w:rPr>
        <w:t>символ,</w:t>
      </w:r>
      <w:r w:rsidR="00276A56">
        <w:rPr>
          <w:rFonts w:ascii="Times New Roman" w:hAnsi="Times New Roman" w:cs="Times New Roman"/>
          <w:sz w:val="28"/>
        </w:rPr>
        <w:t xml:space="preserve"> полученный из остатка </w:t>
      </w:r>
      <w:r w:rsidR="002C53E4">
        <w:rPr>
          <w:rFonts w:ascii="Times New Roman" w:hAnsi="Times New Roman" w:cs="Times New Roman"/>
          <w:sz w:val="28"/>
        </w:rPr>
        <w:t>от деления,</w:t>
      </w:r>
      <w:r w:rsidR="00276A56">
        <w:rPr>
          <w:rFonts w:ascii="Times New Roman" w:hAnsi="Times New Roman" w:cs="Times New Roman"/>
          <w:sz w:val="28"/>
        </w:rPr>
        <w:t xml:space="preserve"> помещает на стек, далее возвращая из стека символ вставляет его в строку. </w:t>
      </w:r>
    </w:p>
    <w:p w14:paraId="5B6D7974" w14:textId="1471ABFC" w:rsidR="006059E3" w:rsidRDefault="008A08E9" w:rsidP="006059E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Увидеть блок-схему </w:t>
      </w:r>
      <w:r w:rsidR="00276A56">
        <w:rPr>
          <w:rFonts w:ascii="Times New Roman" w:hAnsi="Times New Roman" w:cs="Times New Roman"/>
          <w:sz w:val="28"/>
        </w:rPr>
        <w:t xml:space="preserve">данной </w:t>
      </w:r>
      <w:r w:rsidR="002C53E4">
        <w:rPr>
          <w:rFonts w:ascii="Times New Roman" w:hAnsi="Times New Roman" w:cs="Times New Roman"/>
          <w:sz w:val="28"/>
        </w:rPr>
        <w:t>подпрограммы</w:t>
      </w:r>
      <w:r>
        <w:rPr>
          <w:rFonts w:ascii="Times New Roman" w:hAnsi="Times New Roman" w:cs="Times New Roman"/>
          <w:sz w:val="28"/>
        </w:rPr>
        <w:t xml:space="preserve"> можно на рисунке 2.</w:t>
      </w:r>
      <w:r w:rsidR="002C53E4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>.</w:t>
      </w:r>
    </w:p>
    <w:p w14:paraId="11D94A62" w14:textId="77777777" w:rsidR="00E30B87" w:rsidRPr="006059E3" w:rsidRDefault="00E30B87" w:rsidP="006059E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58075303" w14:textId="33958DD6" w:rsidR="000123BD" w:rsidRDefault="00276A56" w:rsidP="006059E3">
      <w:pPr>
        <w:spacing w:after="0"/>
        <w:jc w:val="center"/>
        <w:rPr>
          <w:rFonts w:ascii="Times New Roman" w:hAnsi="Times New Roman" w:cs="Times New Roman"/>
          <w:sz w:val="28"/>
        </w:rPr>
      </w:pPr>
      <w:r>
        <w:object w:dxaOrig="10178" w:dyaOrig="28186" w14:anchorId="5B6A7DD2">
          <v:shape id="_x0000_i1104" type="#_x0000_t75" style="width:192.75pt;height:534pt" o:ole="">
            <v:imagedata r:id="rId22" o:title=""/>
          </v:shape>
          <o:OLEObject Type="Embed" ProgID="Visio.Drawing.11" ShapeID="_x0000_i1104" DrawAspect="Content" ObjectID="_1796729702" r:id="rId23"/>
        </w:object>
      </w:r>
    </w:p>
    <w:p w14:paraId="2C0889E2" w14:textId="77777777" w:rsidR="008A08E9" w:rsidRDefault="008A08E9" w:rsidP="007304AA">
      <w:pPr>
        <w:spacing w:after="0"/>
        <w:rPr>
          <w:rFonts w:ascii="Times New Roman" w:hAnsi="Times New Roman" w:cs="Times New Roman"/>
          <w:sz w:val="28"/>
        </w:rPr>
      </w:pPr>
    </w:p>
    <w:p w14:paraId="5E9E7D3D" w14:textId="354E4926" w:rsidR="008A08E9" w:rsidRDefault="008A08E9" w:rsidP="00E30B87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2.</w:t>
      </w:r>
      <w:r w:rsidR="002C53E4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 – Блок-</w:t>
      </w:r>
      <w:r w:rsidR="00E30B87">
        <w:rPr>
          <w:rFonts w:ascii="Times New Roman" w:hAnsi="Times New Roman" w:cs="Times New Roman"/>
          <w:sz w:val="28"/>
        </w:rPr>
        <w:t xml:space="preserve">схема </w:t>
      </w:r>
      <w:r w:rsidR="00D43972">
        <w:rPr>
          <w:rFonts w:ascii="Times New Roman" w:hAnsi="Times New Roman" w:cs="Times New Roman"/>
          <w:sz w:val="28"/>
        </w:rPr>
        <w:t xml:space="preserve">подпрограммы </w:t>
      </w:r>
      <w:r w:rsidR="00276A56">
        <w:rPr>
          <w:rFonts w:ascii="Times New Roman" w:hAnsi="Times New Roman" w:cs="Times New Roman"/>
          <w:sz w:val="28"/>
        </w:rPr>
        <w:t>перевода числа в строку</w:t>
      </w:r>
    </w:p>
    <w:p w14:paraId="01377AB6" w14:textId="77777777" w:rsidR="00875318" w:rsidRDefault="00875318" w:rsidP="00875318">
      <w:pPr>
        <w:spacing w:after="0"/>
        <w:rPr>
          <w:rFonts w:ascii="Times New Roman" w:hAnsi="Times New Roman" w:cs="Times New Roman"/>
          <w:sz w:val="28"/>
        </w:rPr>
      </w:pPr>
    </w:p>
    <w:p w14:paraId="54B6351E" w14:textId="77777777" w:rsidR="008A08E9" w:rsidRPr="00E7161B" w:rsidRDefault="008A08E9" w:rsidP="008C54B8">
      <w:pPr>
        <w:pageBreakBefore/>
        <w:numPr>
          <w:ilvl w:val="0"/>
          <w:numId w:val="14"/>
        </w:numPr>
        <w:spacing w:after="0" w:line="240" w:lineRule="auto"/>
        <w:contextualSpacing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29" w:name="_Toc162258680"/>
      <w:bookmarkStart w:id="30" w:name="_Toc186115668"/>
      <w:r w:rsidRPr="00E7161B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РАЗРАБОТКА ПРОГРАММНОГО СРЕДСТВА</w:t>
      </w:r>
      <w:bookmarkEnd w:id="29"/>
      <w:bookmarkEnd w:id="30"/>
    </w:p>
    <w:p w14:paraId="577714CA" w14:textId="7BE54C5B" w:rsidR="006B44BB" w:rsidRPr="00A425CA" w:rsidRDefault="006B44BB" w:rsidP="00014267">
      <w:pPr>
        <w:pStyle w:val="12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Для разработки программного средства были использованы язык ассемблера </w:t>
      </w:r>
      <w:r>
        <w:rPr>
          <w:rFonts w:ascii="Times New Roman" w:eastAsia="Times New Roman" w:hAnsi="Times New Roman" w:cs="Times New Roman"/>
          <w:sz w:val="28"/>
          <w:szCs w:val="28"/>
        </w:rPr>
        <w:t>FASM</w:t>
      </w:r>
      <w:r w:rsidR="0005543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библиотека </w:t>
      </w:r>
      <w:r>
        <w:rPr>
          <w:rFonts w:ascii="Times New Roman" w:eastAsia="Times New Roman" w:hAnsi="Times New Roman" w:cs="Times New Roman"/>
          <w:sz w:val="28"/>
          <w:szCs w:val="28"/>
        </w:rPr>
        <w:t>OpenGL</w:t>
      </w:r>
      <w:r w:rsidR="0005543F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и язык описания шейдеров </w:t>
      </w:r>
      <w:r w:rsidR="0005543F">
        <w:rPr>
          <w:rFonts w:ascii="Times New Roman" w:eastAsia="Times New Roman" w:hAnsi="Times New Roman" w:cs="Times New Roman"/>
          <w:sz w:val="28"/>
          <w:szCs w:val="28"/>
        </w:rPr>
        <w:t>GLSL</w:t>
      </w:r>
      <w:r w:rsidRPr="00890E64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 w:rsidRPr="0094518C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С целью улучшения поддержки исходного кода в ходе разработки активно использовался комплект макросов, предлагаемый </w:t>
      </w:r>
      <w:r w:rsidR="0005543F">
        <w:rPr>
          <w:rFonts w:ascii="Times New Roman" w:eastAsia="Times New Roman" w:hAnsi="Times New Roman" w:cs="Times New Roman"/>
          <w:sz w:val="28"/>
          <w:szCs w:val="28"/>
        </w:rPr>
        <w:t>FASM</w:t>
      </w:r>
      <w:r w:rsidRPr="0094518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2789405E" w14:textId="77777777" w:rsidR="006B44BB" w:rsidRPr="005151CC" w:rsidRDefault="006B44BB" w:rsidP="008A08E9">
      <w:pPr>
        <w:spacing w:after="0" w:line="240" w:lineRule="auto"/>
        <w:ind w:firstLine="720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</w:p>
    <w:p w14:paraId="19F573F6" w14:textId="77777777" w:rsidR="00990958" w:rsidRDefault="008010B6" w:rsidP="008C54B8">
      <w:pPr>
        <w:pStyle w:val="2"/>
        <w:numPr>
          <w:ilvl w:val="1"/>
          <w:numId w:val="14"/>
        </w:numPr>
        <w:rPr>
          <w:rFonts w:ascii="Times New Roman" w:eastAsia="Calibri" w:hAnsi="Times New Roman" w:cs="Times New Roman"/>
          <w:b/>
          <w:color w:val="000000" w:themeColor="text1"/>
          <w:sz w:val="28"/>
        </w:rPr>
      </w:pPr>
      <w:bookmarkStart w:id="31" w:name="_Toc162258681"/>
      <w:bookmarkStart w:id="32" w:name="_Toc186115669"/>
      <w:r>
        <w:rPr>
          <w:rFonts w:ascii="Times New Roman" w:eastAsia="Calibri" w:hAnsi="Times New Roman" w:cs="Times New Roman"/>
          <w:b/>
          <w:color w:val="000000" w:themeColor="text1"/>
          <w:sz w:val="28"/>
        </w:rPr>
        <w:t>Основная механика</w:t>
      </w:r>
      <w:bookmarkEnd w:id="31"/>
      <w:bookmarkEnd w:id="32"/>
      <w:r w:rsidR="008A08E9" w:rsidRPr="008A08E9">
        <w:rPr>
          <w:rFonts w:ascii="Times New Roman" w:eastAsia="Calibri" w:hAnsi="Times New Roman" w:cs="Times New Roman"/>
          <w:b/>
          <w:color w:val="000000" w:themeColor="text1"/>
          <w:sz w:val="28"/>
        </w:rPr>
        <w:t xml:space="preserve"> </w:t>
      </w:r>
    </w:p>
    <w:p w14:paraId="786E55BE" w14:textId="77777777" w:rsidR="00E30B87" w:rsidRPr="00E30B87" w:rsidRDefault="00E30B87" w:rsidP="00E30B87">
      <w:pPr>
        <w:spacing w:after="0"/>
      </w:pPr>
    </w:p>
    <w:p w14:paraId="3BDC4EC3" w14:textId="432B3FCC" w:rsidR="00E30B87" w:rsidRDefault="00E30B87" w:rsidP="00F757CD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лючевой составляющей программного средства является возможность </w:t>
      </w:r>
      <w:r w:rsidR="0005543F">
        <w:rPr>
          <w:rFonts w:ascii="Times New Roman" w:hAnsi="Times New Roman" w:cs="Times New Roman"/>
          <w:sz w:val="28"/>
        </w:rPr>
        <w:t>движения по гоночной трассе</w:t>
      </w:r>
      <w:r w:rsidR="00AA6F8D">
        <w:rPr>
          <w:rFonts w:ascii="Times New Roman" w:hAnsi="Times New Roman" w:cs="Times New Roman"/>
          <w:sz w:val="28"/>
        </w:rPr>
        <w:t xml:space="preserve"> и вылет с трассы при достижении максимальной скорости на данном участке трассы</w:t>
      </w:r>
      <w:r>
        <w:rPr>
          <w:rFonts w:ascii="Times New Roman" w:hAnsi="Times New Roman" w:cs="Times New Roman"/>
          <w:sz w:val="28"/>
        </w:rPr>
        <w:t xml:space="preserve">. Подпрограммы, которые </w:t>
      </w:r>
      <w:r w:rsidR="006F4C40">
        <w:rPr>
          <w:rFonts w:ascii="Times New Roman" w:hAnsi="Times New Roman" w:cs="Times New Roman"/>
          <w:sz w:val="28"/>
        </w:rPr>
        <w:t xml:space="preserve">позволяют </w:t>
      </w:r>
      <w:r>
        <w:rPr>
          <w:rFonts w:ascii="Times New Roman" w:hAnsi="Times New Roman" w:cs="Times New Roman"/>
          <w:sz w:val="28"/>
        </w:rPr>
        <w:t>реализуют подобный функционал</w:t>
      </w:r>
      <w:r w:rsidR="00875318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описаны ниже.</w:t>
      </w:r>
    </w:p>
    <w:p w14:paraId="0DC668AF" w14:textId="77777777" w:rsidR="004D1FB5" w:rsidRDefault="004D1FB5" w:rsidP="00F757CD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0FAAACE3" w14:textId="60A385EC" w:rsidR="00D450F7" w:rsidRPr="00D450F7" w:rsidRDefault="00FD66B2" w:rsidP="008C54B8">
      <w:pPr>
        <w:pStyle w:val="3"/>
        <w:numPr>
          <w:ilvl w:val="2"/>
          <w:numId w:val="15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33" w:name="_Toc186115670"/>
      <w:r>
        <w:rPr>
          <w:rFonts w:ascii="Times New Roman" w:eastAsia="Calibri" w:hAnsi="Times New Roman" w:cs="Times New Roman"/>
          <w:color w:val="000000" w:themeColor="text1"/>
          <w:sz w:val="28"/>
        </w:rPr>
        <w:t xml:space="preserve">Кубическая </w:t>
      </w:r>
      <w:proofErr w:type="spellStart"/>
      <w:r>
        <w:rPr>
          <w:rFonts w:ascii="Times New Roman" w:eastAsia="Calibri" w:hAnsi="Times New Roman" w:cs="Times New Roman"/>
          <w:color w:val="000000" w:themeColor="text1"/>
          <w:sz w:val="28"/>
        </w:rPr>
        <w:t>интреполяция</w:t>
      </w:r>
      <w:bookmarkEnd w:id="33"/>
      <w:proofErr w:type="spellEnd"/>
      <w:r>
        <w:rPr>
          <w:rFonts w:ascii="Times New Roman" w:eastAsia="Calibri" w:hAnsi="Times New Roman" w:cs="Times New Roman"/>
          <w:color w:val="000000" w:themeColor="text1"/>
          <w:sz w:val="28"/>
        </w:rPr>
        <w:t xml:space="preserve"> </w:t>
      </w:r>
    </w:p>
    <w:p w14:paraId="21B7337E" w14:textId="4403A2AD" w:rsidR="004D1FB5" w:rsidRPr="004D1FB5" w:rsidRDefault="00FD66B2" w:rsidP="00F757CD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программа </w:t>
      </w:r>
      <w:r w:rsidRPr="00FD66B2">
        <w:rPr>
          <w:rFonts w:ascii="Times New Roman" w:hAnsi="Times New Roman" w:cs="Times New Roman"/>
          <w:sz w:val="28"/>
        </w:rPr>
        <w:t xml:space="preserve">реализует расчет точки на кубической кривой Безье с использованием математики сплайнов. </w:t>
      </w:r>
      <w:r>
        <w:rPr>
          <w:rFonts w:ascii="Times New Roman" w:hAnsi="Times New Roman" w:cs="Times New Roman"/>
          <w:sz w:val="28"/>
        </w:rPr>
        <w:t>Она</w:t>
      </w:r>
      <w:r w:rsidRPr="00FD66B2">
        <w:rPr>
          <w:rFonts w:ascii="Times New Roman" w:hAnsi="Times New Roman" w:cs="Times New Roman"/>
          <w:sz w:val="28"/>
        </w:rPr>
        <w:t xml:space="preserve"> четыре контрольные точки, вычисляет параметры для текущего значения времени f и применяет матрицу сплайнов для генерации итогового веса каждой точки. Затем эти веса используются для вычисления финальной </w:t>
      </w:r>
      <w:proofErr w:type="gramStart"/>
      <w:r w:rsidRPr="00FD66B2">
        <w:rPr>
          <w:rFonts w:ascii="Times New Roman" w:hAnsi="Times New Roman" w:cs="Times New Roman"/>
          <w:sz w:val="28"/>
        </w:rPr>
        <w:t>позиции  на</w:t>
      </w:r>
      <w:proofErr w:type="gramEnd"/>
      <w:r w:rsidRPr="00FD66B2">
        <w:rPr>
          <w:rFonts w:ascii="Times New Roman" w:hAnsi="Times New Roman" w:cs="Times New Roman"/>
          <w:sz w:val="28"/>
        </w:rPr>
        <w:t xml:space="preserve"> кривой через линейное комбинирование контрольных точек.</w:t>
      </w:r>
    </w:p>
    <w:p w14:paraId="0C3F3701" w14:textId="2D1C0927" w:rsidR="004D1FB5" w:rsidRDefault="004D1FB5" w:rsidP="000108E9">
      <w:pPr>
        <w:spacing w:after="0"/>
        <w:rPr>
          <w:rFonts w:ascii="Times New Roman" w:hAnsi="Times New Roman" w:cs="Times New Roman"/>
          <w:sz w:val="28"/>
        </w:rPr>
      </w:pPr>
    </w:p>
    <w:p w14:paraId="2797EEFE" w14:textId="74073A1F" w:rsidR="00FD66B2" w:rsidRPr="00FD66B2" w:rsidRDefault="00FD66B2" w:rsidP="000108E9">
      <w:pPr>
        <w:spacing w:after="0"/>
        <w:rPr>
          <w:rFonts w:ascii="Consolas" w:hAnsi="Consolas" w:cs="Times New Roman"/>
          <w:sz w:val="20"/>
          <w:szCs w:val="20"/>
        </w:rPr>
      </w:pPr>
      <w:proofErr w:type="gramStart"/>
      <w:r w:rsidRPr="00210D6A">
        <w:rPr>
          <w:rFonts w:ascii="Consolas" w:hAnsi="Consolas" w:cs="Times New Roman"/>
          <w:sz w:val="20"/>
          <w:szCs w:val="20"/>
        </w:rPr>
        <w:t>;</w:t>
      </w:r>
      <w:r>
        <w:rPr>
          <w:rFonts w:ascii="Consolas" w:hAnsi="Consolas" w:cs="Times New Roman"/>
          <w:sz w:val="20"/>
          <w:szCs w:val="20"/>
        </w:rPr>
        <w:t>кубическая</w:t>
      </w:r>
      <w:proofErr w:type="gramEnd"/>
      <w:r>
        <w:rPr>
          <w:rFonts w:ascii="Consolas" w:hAnsi="Consolas" w:cs="Times New Roman"/>
          <w:sz w:val="20"/>
          <w:szCs w:val="20"/>
        </w:rPr>
        <w:t xml:space="preserve"> интерполяция </w:t>
      </w:r>
    </w:p>
    <w:p w14:paraId="0DF83B04" w14:textId="3E23538D" w:rsidR="00FD66B2" w:rsidRPr="00210D6A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  <w:lang w:val="en-US"/>
        </w:rPr>
        <w:t>proc</w:t>
      </w:r>
      <w:r w:rsidRPr="00210D6A">
        <w:rPr>
          <w:rFonts w:ascii="Consolas" w:hAnsi="Consolas" w:cs="Times New Roman"/>
          <w:sz w:val="20"/>
        </w:rPr>
        <w:t xml:space="preserve"> </w:t>
      </w:r>
      <w:r w:rsidRPr="00FD66B2">
        <w:rPr>
          <w:rFonts w:ascii="Consolas" w:hAnsi="Consolas" w:cs="Times New Roman"/>
          <w:sz w:val="20"/>
          <w:lang w:val="en-US"/>
        </w:rPr>
        <w:t>Spline</w:t>
      </w:r>
      <w:r w:rsidRPr="00210D6A">
        <w:rPr>
          <w:rFonts w:ascii="Consolas" w:hAnsi="Consolas" w:cs="Times New Roman"/>
          <w:sz w:val="20"/>
        </w:rPr>
        <w:t>.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CurveBezier</w:t>
      </w:r>
      <w:proofErr w:type="spellEnd"/>
      <w:r w:rsidRPr="00210D6A">
        <w:rPr>
          <w:rFonts w:ascii="Consolas" w:hAnsi="Consolas" w:cs="Times New Roman"/>
          <w:sz w:val="20"/>
        </w:rPr>
        <w:t xml:space="preserve"> </w:t>
      </w:r>
      <w:r w:rsidRPr="00FD66B2">
        <w:rPr>
          <w:rFonts w:ascii="Consolas" w:hAnsi="Consolas" w:cs="Times New Roman"/>
          <w:sz w:val="20"/>
          <w:lang w:val="en-US"/>
        </w:rPr>
        <w:t>uses</w:t>
      </w:r>
      <w:r w:rsidRPr="00210D6A">
        <w:rPr>
          <w:rFonts w:ascii="Consolas" w:hAnsi="Consolas" w:cs="Times New Roman"/>
          <w:sz w:val="20"/>
        </w:rPr>
        <w:t xml:space="preserve">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210D6A">
        <w:rPr>
          <w:rFonts w:ascii="Consolas" w:hAnsi="Consolas" w:cs="Times New Roman"/>
          <w:sz w:val="20"/>
        </w:rPr>
        <w:t xml:space="preserve">, </w:t>
      </w:r>
      <w:r w:rsidRPr="00FD66B2">
        <w:rPr>
          <w:rFonts w:ascii="Consolas" w:hAnsi="Consolas" w:cs="Times New Roman"/>
          <w:sz w:val="20"/>
          <w:lang w:val="en-US"/>
        </w:rPr>
        <w:t>p</w:t>
      </w:r>
      <w:r w:rsidRPr="00210D6A">
        <w:rPr>
          <w:rFonts w:ascii="Consolas" w:hAnsi="Consolas" w:cs="Times New Roman"/>
          <w:sz w:val="20"/>
        </w:rPr>
        <w:t xml:space="preserve">1, </w:t>
      </w:r>
      <w:r w:rsidRPr="00FD66B2">
        <w:rPr>
          <w:rFonts w:ascii="Consolas" w:hAnsi="Consolas" w:cs="Times New Roman"/>
          <w:sz w:val="20"/>
          <w:lang w:val="en-US"/>
        </w:rPr>
        <w:t>p</w:t>
      </w:r>
      <w:r w:rsidRPr="00210D6A">
        <w:rPr>
          <w:rFonts w:ascii="Consolas" w:hAnsi="Consolas" w:cs="Times New Roman"/>
          <w:sz w:val="20"/>
        </w:rPr>
        <w:t xml:space="preserve">2, </w:t>
      </w:r>
      <w:r w:rsidRPr="00FD66B2">
        <w:rPr>
          <w:rFonts w:ascii="Consolas" w:hAnsi="Consolas" w:cs="Times New Roman"/>
          <w:sz w:val="20"/>
          <w:lang w:val="en-US"/>
        </w:rPr>
        <w:t>p</w:t>
      </w:r>
      <w:r w:rsidRPr="00210D6A">
        <w:rPr>
          <w:rFonts w:ascii="Consolas" w:hAnsi="Consolas" w:cs="Times New Roman"/>
          <w:sz w:val="20"/>
        </w:rPr>
        <w:t xml:space="preserve">3, </w:t>
      </w:r>
      <w:r w:rsidRPr="00FD66B2">
        <w:rPr>
          <w:rFonts w:ascii="Consolas" w:hAnsi="Consolas" w:cs="Times New Roman"/>
          <w:sz w:val="20"/>
          <w:lang w:val="en-US"/>
        </w:rPr>
        <w:t>p</w:t>
      </w:r>
      <w:r w:rsidRPr="00210D6A">
        <w:rPr>
          <w:rFonts w:ascii="Consolas" w:hAnsi="Consolas" w:cs="Times New Roman"/>
          <w:sz w:val="20"/>
        </w:rPr>
        <w:t xml:space="preserve">4, </w:t>
      </w:r>
      <w:r w:rsidRPr="00FD66B2">
        <w:rPr>
          <w:rFonts w:ascii="Consolas" w:hAnsi="Consolas" w:cs="Times New Roman"/>
          <w:sz w:val="20"/>
          <w:lang w:val="en-US"/>
        </w:rPr>
        <w:t>result</w:t>
      </w:r>
      <w:r w:rsidRPr="00210D6A">
        <w:rPr>
          <w:rFonts w:ascii="Consolas" w:hAnsi="Consolas" w:cs="Times New Roman"/>
          <w:sz w:val="20"/>
        </w:rPr>
        <w:t xml:space="preserve">, </w:t>
      </w:r>
      <w:r w:rsidRPr="00FD66B2">
        <w:rPr>
          <w:rFonts w:ascii="Consolas" w:hAnsi="Consolas" w:cs="Times New Roman"/>
          <w:sz w:val="20"/>
          <w:lang w:val="en-US"/>
        </w:rPr>
        <w:t>f</w:t>
      </w:r>
    </w:p>
    <w:p w14:paraId="06FCC064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210D6A">
        <w:rPr>
          <w:rFonts w:ascii="Consolas" w:hAnsi="Consolas" w:cs="Times New Roman"/>
          <w:sz w:val="20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</w:rPr>
        <w:t>locals</w:t>
      </w:r>
      <w:proofErr w:type="spellEnd"/>
      <w:r w:rsidRPr="00FD66B2">
        <w:rPr>
          <w:rFonts w:ascii="Consolas" w:hAnsi="Consolas" w:cs="Times New Roman"/>
          <w:sz w:val="20"/>
        </w:rPr>
        <w:t xml:space="preserve"> </w:t>
      </w:r>
    </w:p>
    <w:p w14:paraId="296D7371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        t </w:t>
      </w:r>
      <w:proofErr w:type="spellStart"/>
      <w:proofErr w:type="gramStart"/>
      <w:r w:rsidRPr="00FD66B2">
        <w:rPr>
          <w:rFonts w:ascii="Consolas" w:hAnsi="Consolas" w:cs="Times New Roman"/>
          <w:sz w:val="20"/>
        </w:rPr>
        <w:t>dd</w:t>
      </w:r>
      <w:proofErr w:type="spellEnd"/>
      <w:r w:rsidRPr="00FD66B2">
        <w:rPr>
          <w:rFonts w:ascii="Consolas" w:hAnsi="Consolas" w:cs="Times New Roman"/>
          <w:sz w:val="20"/>
        </w:rPr>
        <w:t xml:space="preserve"> ?</w:t>
      </w:r>
      <w:proofErr w:type="gramEnd"/>
      <w:r w:rsidRPr="00FD66B2">
        <w:rPr>
          <w:rFonts w:ascii="Consolas" w:hAnsi="Consolas" w:cs="Times New Roman"/>
          <w:sz w:val="20"/>
        </w:rPr>
        <w:t xml:space="preserve">                ; Временной параметр t</w:t>
      </w:r>
    </w:p>
    <w:p w14:paraId="66F26D3C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        </w:t>
      </w:r>
      <w:proofErr w:type="spellStart"/>
      <w:r w:rsidRPr="00FD66B2">
        <w:rPr>
          <w:rFonts w:ascii="Consolas" w:hAnsi="Consolas" w:cs="Times New Roman"/>
          <w:sz w:val="20"/>
        </w:rPr>
        <w:t>tt</w:t>
      </w:r>
      <w:proofErr w:type="spellEnd"/>
      <w:r w:rsidRPr="00FD66B2">
        <w:rPr>
          <w:rFonts w:ascii="Consolas" w:hAnsi="Consolas" w:cs="Times New Roman"/>
          <w:sz w:val="20"/>
        </w:rPr>
        <w:t xml:space="preserve"> </w:t>
      </w:r>
      <w:proofErr w:type="gramStart"/>
      <w:r w:rsidRPr="00FD66B2">
        <w:rPr>
          <w:rFonts w:ascii="Consolas" w:hAnsi="Consolas" w:cs="Times New Roman"/>
          <w:sz w:val="20"/>
        </w:rPr>
        <w:t>dd ?</w:t>
      </w:r>
      <w:proofErr w:type="gramEnd"/>
      <w:r w:rsidRPr="00FD66B2">
        <w:rPr>
          <w:rFonts w:ascii="Consolas" w:hAnsi="Consolas" w:cs="Times New Roman"/>
          <w:sz w:val="20"/>
        </w:rPr>
        <w:t xml:space="preserve">               ; Квадрат времени t</w:t>
      </w:r>
    </w:p>
    <w:p w14:paraId="7D557B4F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        </w:t>
      </w:r>
      <w:proofErr w:type="spellStart"/>
      <w:r w:rsidRPr="00FD66B2">
        <w:rPr>
          <w:rFonts w:ascii="Consolas" w:hAnsi="Consolas" w:cs="Times New Roman"/>
          <w:sz w:val="20"/>
        </w:rPr>
        <w:t>ttt</w:t>
      </w:r>
      <w:proofErr w:type="spellEnd"/>
      <w:r w:rsidRPr="00FD66B2">
        <w:rPr>
          <w:rFonts w:ascii="Consolas" w:hAnsi="Consolas" w:cs="Times New Roman"/>
          <w:sz w:val="20"/>
        </w:rPr>
        <w:t xml:space="preserve"> </w:t>
      </w:r>
      <w:proofErr w:type="gramStart"/>
      <w:r w:rsidRPr="00FD66B2">
        <w:rPr>
          <w:rFonts w:ascii="Consolas" w:hAnsi="Consolas" w:cs="Times New Roman"/>
          <w:sz w:val="20"/>
        </w:rPr>
        <w:t>dd ?</w:t>
      </w:r>
      <w:proofErr w:type="gramEnd"/>
      <w:r w:rsidRPr="00FD66B2">
        <w:rPr>
          <w:rFonts w:ascii="Consolas" w:hAnsi="Consolas" w:cs="Times New Roman"/>
          <w:sz w:val="20"/>
        </w:rPr>
        <w:t xml:space="preserve">              ; Куб времени t</w:t>
      </w:r>
    </w:p>
    <w:p w14:paraId="53688C6B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        </w:t>
      </w:r>
      <w:proofErr w:type="spellStart"/>
      <w:r w:rsidRPr="00FD66B2">
        <w:rPr>
          <w:rFonts w:ascii="Consolas" w:hAnsi="Consolas" w:cs="Times New Roman"/>
          <w:sz w:val="20"/>
        </w:rPr>
        <w:t>tempVector</w:t>
      </w:r>
      <w:proofErr w:type="spellEnd"/>
      <w:r w:rsidRPr="00FD66B2">
        <w:rPr>
          <w:rFonts w:ascii="Consolas" w:hAnsi="Consolas" w:cs="Times New Roman"/>
          <w:sz w:val="20"/>
        </w:rPr>
        <w:t xml:space="preserve"> Vector4  </w:t>
      </w:r>
      <w:proofErr w:type="gramStart"/>
      <w:r w:rsidRPr="00FD66B2">
        <w:rPr>
          <w:rFonts w:ascii="Consolas" w:hAnsi="Consolas" w:cs="Times New Roman"/>
          <w:sz w:val="20"/>
        </w:rPr>
        <w:t xml:space="preserve">  ;</w:t>
      </w:r>
      <w:proofErr w:type="gramEnd"/>
      <w:r w:rsidRPr="00FD66B2">
        <w:rPr>
          <w:rFonts w:ascii="Consolas" w:hAnsi="Consolas" w:cs="Times New Roman"/>
          <w:sz w:val="20"/>
        </w:rPr>
        <w:t xml:space="preserve"> Временный вектор для хранения параметров t</w:t>
      </w:r>
    </w:p>
    <w:p w14:paraId="6CDFD57C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        t1 Vector3          </w:t>
      </w:r>
      <w:proofErr w:type="gramStart"/>
      <w:r w:rsidRPr="00FD66B2">
        <w:rPr>
          <w:rFonts w:ascii="Consolas" w:hAnsi="Consolas" w:cs="Times New Roman"/>
          <w:sz w:val="20"/>
        </w:rPr>
        <w:t xml:space="preserve">  ;</w:t>
      </w:r>
      <w:proofErr w:type="gramEnd"/>
      <w:r w:rsidRPr="00FD66B2">
        <w:rPr>
          <w:rFonts w:ascii="Consolas" w:hAnsi="Consolas" w:cs="Times New Roman"/>
          <w:sz w:val="20"/>
        </w:rPr>
        <w:t xml:space="preserve"> Промежуточный результат для p1</w:t>
      </w:r>
    </w:p>
    <w:p w14:paraId="620DF679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        t2 Vector3          </w:t>
      </w:r>
      <w:proofErr w:type="gramStart"/>
      <w:r w:rsidRPr="00FD66B2">
        <w:rPr>
          <w:rFonts w:ascii="Consolas" w:hAnsi="Consolas" w:cs="Times New Roman"/>
          <w:sz w:val="20"/>
        </w:rPr>
        <w:t xml:space="preserve">  ;</w:t>
      </w:r>
      <w:proofErr w:type="gramEnd"/>
      <w:r w:rsidRPr="00FD66B2">
        <w:rPr>
          <w:rFonts w:ascii="Consolas" w:hAnsi="Consolas" w:cs="Times New Roman"/>
          <w:sz w:val="20"/>
        </w:rPr>
        <w:t xml:space="preserve"> Промежуточный результат для p2</w:t>
      </w:r>
    </w:p>
    <w:p w14:paraId="4CB566AF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        t3 Vector3          </w:t>
      </w:r>
      <w:proofErr w:type="gramStart"/>
      <w:r w:rsidRPr="00FD66B2">
        <w:rPr>
          <w:rFonts w:ascii="Consolas" w:hAnsi="Consolas" w:cs="Times New Roman"/>
          <w:sz w:val="20"/>
        </w:rPr>
        <w:t xml:space="preserve">  ;</w:t>
      </w:r>
      <w:proofErr w:type="gramEnd"/>
      <w:r w:rsidRPr="00FD66B2">
        <w:rPr>
          <w:rFonts w:ascii="Consolas" w:hAnsi="Consolas" w:cs="Times New Roman"/>
          <w:sz w:val="20"/>
        </w:rPr>
        <w:t xml:space="preserve"> Промежуточный результат для p3</w:t>
      </w:r>
    </w:p>
    <w:p w14:paraId="66312289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        t4 Vector3          </w:t>
      </w:r>
      <w:proofErr w:type="gramStart"/>
      <w:r w:rsidRPr="00FD66B2">
        <w:rPr>
          <w:rFonts w:ascii="Consolas" w:hAnsi="Consolas" w:cs="Times New Roman"/>
          <w:sz w:val="20"/>
        </w:rPr>
        <w:t xml:space="preserve">  ;</w:t>
      </w:r>
      <w:proofErr w:type="gramEnd"/>
      <w:r w:rsidRPr="00FD66B2">
        <w:rPr>
          <w:rFonts w:ascii="Consolas" w:hAnsi="Consolas" w:cs="Times New Roman"/>
          <w:sz w:val="20"/>
        </w:rPr>
        <w:t xml:space="preserve"> Промежуточный результат для p4</w:t>
      </w:r>
    </w:p>
    <w:p w14:paraId="0606CF3E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</w:rPr>
        <w:t>endl</w:t>
      </w:r>
      <w:proofErr w:type="spellEnd"/>
    </w:p>
    <w:p w14:paraId="4E493F76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</w:p>
    <w:p w14:paraId="6B1465B6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; Вычисление параметров t, t^2 и t^3</w:t>
      </w:r>
    </w:p>
    <w:p w14:paraId="088EDAC7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</w:rPr>
        <w:t>fld</w:t>
      </w:r>
      <w:proofErr w:type="spellEnd"/>
      <w:r w:rsidRPr="00FD66B2">
        <w:rPr>
          <w:rFonts w:ascii="Consolas" w:hAnsi="Consolas" w:cs="Times New Roman"/>
          <w:sz w:val="20"/>
        </w:rPr>
        <w:t xml:space="preserve"> [</w:t>
      </w:r>
      <w:proofErr w:type="gramStart"/>
      <w:r w:rsidRPr="00FD66B2">
        <w:rPr>
          <w:rFonts w:ascii="Consolas" w:hAnsi="Consolas" w:cs="Times New Roman"/>
          <w:sz w:val="20"/>
        </w:rPr>
        <w:t xml:space="preserve">f]   </w:t>
      </w:r>
      <w:proofErr w:type="gramEnd"/>
      <w:r w:rsidRPr="00FD66B2">
        <w:rPr>
          <w:rFonts w:ascii="Consolas" w:hAnsi="Consolas" w:cs="Times New Roman"/>
          <w:sz w:val="20"/>
        </w:rPr>
        <w:t xml:space="preserve">              ; Загрузить f в стек FPU</w:t>
      </w:r>
    </w:p>
    <w:p w14:paraId="6B6BA7E2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st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[</w:t>
      </w:r>
      <w:proofErr w:type="gramStart"/>
      <w:r w:rsidRPr="00FD66B2">
        <w:rPr>
          <w:rFonts w:ascii="Consolas" w:hAnsi="Consolas" w:cs="Times New Roman"/>
          <w:sz w:val="20"/>
          <w:lang w:val="en-US"/>
        </w:rPr>
        <w:t xml:space="preserve">t]   </w:t>
      </w:r>
      <w:proofErr w:type="gramEnd"/>
      <w:r w:rsidRPr="00FD66B2">
        <w:rPr>
          <w:rFonts w:ascii="Consolas" w:hAnsi="Consolas" w:cs="Times New Roman"/>
          <w:sz w:val="20"/>
          <w:lang w:val="en-US"/>
        </w:rPr>
        <w:t xml:space="preserve">              ; t = f</w:t>
      </w:r>
    </w:p>
    <w:p w14:paraId="1C146DA8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mu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[</w:t>
      </w:r>
      <w:proofErr w:type="gramStart"/>
      <w:r w:rsidRPr="00FD66B2">
        <w:rPr>
          <w:rFonts w:ascii="Consolas" w:hAnsi="Consolas" w:cs="Times New Roman"/>
          <w:sz w:val="20"/>
          <w:lang w:val="en-US"/>
        </w:rPr>
        <w:t xml:space="preserve">f]   </w:t>
      </w:r>
      <w:proofErr w:type="gramEnd"/>
      <w:r w:rsidRPr="00FD66B2">
        <w:rPr>
          <w:rFonts w:ascii="Consolas" w:hAnsi="Consolas" w:cs="Times New Roman"/>
          <w:sz w:val="20"/>
          <w:lang w:val="en-US"/>
        </w:rPr>
        <w:t xml:space="preserve">             ; t^2</w:t>
      </w:r>
    </w:p>
    <w:p w14:paraId="56BF96E1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st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[</w:t>
      </w:r>
      <w:proofErr w:type="spellStart"/>
      <w:proofErr w:type="gramStart"/>
      <w:r w:rsidRPr="00FD66B2">
        <w:rPr>
          <w:rFonts w:ascii="Consolas" w:hAnsi="Consolas" w:cs="Times New Roman"/>
          <w:sz w:val="20"/>
          <w:lang w:val="en-US"/>
        </w:rPr>
        <w:t>tt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]   </w:t>
      </w:r>
      <w:proofErr w:type="gramEnd"/>
      <w:r w:rsidRPr="00FD66B2">
        <w:rPr>
          <w:rFonts w:ascii="Consolas" w:hAnsi="Consolas" w:cs="Times New Roman"/>
          <w:sz w:val="20"/>
          <w:lang w:val="en-US"/>
        </w:rPr>
        <w:t xml:space="preserve">             ;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tt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= f^2</w:t>
      </w:r>
    </w:p>
    <w:p w14:paraId="0F0C0F35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mu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[</w:t>
      </w:r>
      <w:proofErr w:type="gramStart"/>
      <w:r w:rsidRPr="00FD66B2">
        <w:rPr>
          <w:rFonts w:ascii="Consolas" w:hAnsi="Consolas" w:cs="Times New Roman"/>
          <w:sz w:val="20"/>
          <w:lang w:val="en-US"/>
        </w:rPr>
        <w:t xml:space="preserve">f]   </w:t>
      </w:r>
      <w:proofErr w:type="gramEnd"/>
      <w:r w:rsidRPr="00FD66B2">
        <w:rPr>
          <w:rFonts w:ascii="Consolas" w:hAnsi="Consolas" w:cs="Times New Roman"/>
          <w:sz w:val="20"/>
          <w:lang w:val="en-US"/>
        </w:rPr>
        <w:t xml:space="preserve">             ; t^3</w:t>
      </w:r>
    </w:p>
    <w:p w14:paraId="5CB01315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</w:rPr>
        <w:t>fstp</w:t>
      </w:r>
      <w:proofErr w:type="spellEnd"/>
      <w:r w:rsidRPr="00FD66B2">
        <w:rPr>
          <w:rFonts w:ascii="Consolas" w:hAnsi="Consolas" w:cs="Times New Roman"/>
          <w:sz w:val="20"/>
        </w:rPr>
        <w:t xml:space="preserve"> [</w:t>
      </w:r>
      <w:proofErr w:type="spellStart"/>
      <w:proofErr w:type="gramStart"/>
      <w:r w:rsidRPr="00FD66B2">
        <w:rPr>
          <w:rFonts w:ascii="Consolas" w:hAnsi="Consolas" w:cs="Times New Roman"/>
          <w:sz w:val="20"/>
        </w:rPr>
        <w:t>ttt</w:t>
      </w:r>
      <w:proofErr w:type="spellEnd"/>
      <w:r w:rsidRPr="00FD66B2">
        <w:rPr>
          <w:rFonts w:ascii="Consolas" w:hAnsi="Consolas" w:cs="Times New Roman"/>
          <w:sz w:val="20"/>
        </w:rPr>
        <w:t xml:space="preserve">]   </w:t>
      </w:r>
      <w:proofErr w:type="gramEnd"/>
      <w:r w:rsidRPr="00FD66B2">
        <w:rPr>
          <w:rFonts w:ascii="Consolas" w:hAnsi="Consolas" w:cs="Times New Roman"/>
          <w:sz w:val="20"/>
        </w:rPr>
        <w:t xml:space="preserve">           ; </w:t>
      </w:r>
      <w:proofErr w:type="spellStart"/>
      <w:r w:rsidRPr="00FD66B2">
        <w:rPr>
          <w:rFonts w:ascii="Consolas" w:hAnsi="Consolas" w:cs="Times New Roman"/>
          <w:sz w:val="20"/>
        </w:rPr>
        <w:t>ttt</w:t>
      </w:r>
      <w:proofErr w:type="spellEnd"/>
      <w:r w:rsidRPr="00FD66B2">
        <w:rPr>
          <w:rFonts w:ascii="Consolas" w:hAnsi="Consolas" w:cs="Times New Roman"/>
          <w:sz w:val="20"/>
        </w:rPr>
        <w:t xml:space="preserve"> = f^3</w:t>
      </w:r>
    </w:p>
    <w:p w14:paraId="69D8FA9F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</w:p>
    <w:p w14:paraId="4413987A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</w:rPr>
        <w:t xml:space="preserve">        ; Подготовка вектора параметров (1, t, t^2, t^3)</w:t>
      </w:r>
    </w:p>
    <w:p w14:paraId="3ECD5DAE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</w:rPr>
        <w:t xml:space="preserve">        </w:t>
      </w:r>
      <w:r w:rsidRPr="00FD66B2">
        <w:rPr>
          <w:rFonts w:ascii="Consolas" w:hAnsi="Consolas" w:cs="Times New Roman"/>
          <w:sz w:val="20"/>
          <w:lang w:val="en-US"/>
        </w:rPr>
        <w:t xml:space="preserve">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tempVector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]</w:t>
      </w:r>
    </w:p>
    <w:p w14:paraId="678FC27C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fld1</w:t>
      </w:r>
    </w:p>
    <w:p w14:paraId="11250CEE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stp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proofErr w:type="gramStart"/>
      <w:r w:rsidRPr="00FD66B2">
        <w:rPr>
          <w:rFonts w:ascii="Consolas" w:hAnsi="Consolas" w:cs="Times New Roman"/>
          <w:sz w:val="20"/>
          <w:lang w:val="en-US"/>
        </w:rPr>
        <w:t>dword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[</w:t>
      </w:r>
      <w:proofErr w:type="spellStart"/>
      <w:proofErr w:type="gramEnd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+ Vector4.x] ;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tempVector.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= 1</w:t>
      </w:r>
    </w:p>
    <w:p w14:paraId="556DBFEE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ld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[t]</w:t>
      </w:r>
    </w:p>
    <w:p w14:paraId="6E68F383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stp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proofErr w:type="gramStart"/>
      <w:r w:rsidRPr="00FD66B2">
        <w:rPr>
          <w:rFonts w:ascii="Consolas" w:hAnsi="Consolas" w:cs="Times New Roman"/>
          <w:sz w:val="20"/>
          <w:lang w:val="en-US"/>
        </w:rPr>
        <w:t>dword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[</w:t>
      </w:r>
      <w:proofErr w:type="spellStart"/>
      <w:proofErr w:type="gramEnd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+ Vector4.y] ;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tempVector.y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= t</w:t>
      </w:r>
    </w:p>
    <w:p w14:paraId="4B52D190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ld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[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tt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]</w:t>
      </w:r>
    </w:p>
    <w:p w14:paraId="433E6D96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lastRenderedPageBreak/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stp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proofErr w:type="gramStart"/>
      <w:r w:rsidRPr="00FD66B2">
        <w:rPr>
          <w:rFonts w:ascii="Consolas" w:hAnsi="Consolas" w:cs="Times New Roman"/>
          <w:sz w:val="20"/>
          <w:lang w:val="en-US"/>
        </w:rPr>
        <w:t>dword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[</w:t>
      </w:r>
      <w:proofErr w:type="spellStart"/>
      <w:proofErr w:type="gramEnd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+ Vector4.z] ;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tempVector.z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= t^2</w:t>
      </w:r>
    </w:p>
    <w:p w14:paraId="4CFED906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ld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[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ttt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]</w:t>
      </w:r>
    </w:p>
    <w:p w14:paraId="67D8AA99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fstp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proofErr w:type="gramStart"/>
      <w:r w:rsidRPr="00FD66B2">
        <w:rPr>
          <w:rFonts w:ascii="Consolas" w:hAnsi="Consolas" w:cs="Times New Roman"/>
          <w:sz w:val="20"/>
          <w:lang w:val="en-US"/>
        </w:rPr>
        <w:t>dword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[</w:t>
      </w:r>
      <w:proofErr w:type="spellStart"/>
      <w:proofErr w:type="gramEnd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+ Vector4.w] ;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tempVector.w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= t^3</w:t>
      </w:r>
    </w:p>
    <w:p w14:paraId="7E158D3D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</w:p>
    <w:p w14:paraId="1BD85F50" w14:textId="77777777" w:rsidR="00FD66B2" w:rsidRPr="00E61613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r w:rsidRPr="00E61613">
        <w:rPr>
          <w:rFonts w:ascii="Consolas" w:hAnsi="Consolas" w:cs="Times New Roman"/>
          <w:sz w:val="20"/>
          <w:lang w:val="en-US"/>
        </w:rPr>
        <w:t xml:space="preserve">; </w:t>
      </w:r>
      <w:r w:rsidRPr="00FD66B2">
        <w:rPr>
          <w:rFonts w:ascii="Consolas" w:hAnsi="Consolas" w:cs="Times New Roman"/>
          <w:sz w:val="20"/>
        </w:rPr>
        <w:t>Умножение</w:t>
      </w:r>
      <w:r w:rsidRPr="00E61613">
        <w:rPr>
          <w:rFonts w:ascii="Consolas" w:hAnsi="Consolas" w:cs="Times New Roman"/>
          <w:sz w:val="20"/>
          <w:lang w:val="en-US"/>
        </w:rPr>
        <w:t xml:space="preserve"> </w:t>
      </w:r>
      <w:r w:rsidRPr="00FD66B2">
        <w:rPr>
          <w:rFonts w:ascii="Consolas" w:hAnsi="Consolas" w:cs="Times New Roman"/>
          <w:sz w:val="20"/>
        </w:rPr>
        <w:t>параметров</w:t>
      </w:r>
      <w:r w:rsidRPr="00E61613">
        <w:rPr>
          <w:rFonts w:ascii="Consolas" w:hAnsi="Consolas" w:cs="Times New Roman"/>
          <w:sz w:val="20"/>
          <w:lang w:val="en-US"/>
        </w:rPr>
        <w:t xml:space="preserve"> </w:t>
      </w:r>
      <w:r w:rsidRPr="00FD66B2">
        <w:rPr>
          <w:rFonts w:ascii="Consolas" w:hAnsi="Consolas" w:cs="Times New Roman"/>
          <w:sz w:val="20"/>
        </w:rPr>
        <w:t>на</w:t>
      </w:r>
      <w:r w:rsidRPr="00E61613">
        <w:rPr>
          <w:rFonts w:ascii="Consolas" w:hAnsi="Consolas" w:cs="Times New Roman"/>
          <w:sz w:val="20"/>
          <w:lang w:val="en-US"/>
        </w:rPr>
        <w:t xml:space="preserve"> </w:t>
      </w:r>
      <w:r w:rsidRPr="00FD66B2">
        <w:rPr>
          <w:rFonts w:ascii="Consolas" w:hAnsi="Consolas" w:cs="Times New Roman"/>
          <w:sz w:val="20"/>
        </w:rPr>
        <w:t>матрицу</w:t>
      </w:r>
      <w:r w:rsidRPr="00E61613">
        <w:rPr>
          <w:rFonts w:ascii="Consolas" w:hAnsi="Consolas" w:cs="Times New Roman"/>
          <w:sz w:val="20"/>
          <w:lang w:val="en-US"/>
        </w:rPr>
        <w:t xml:space="preserve"> </w:t>
      </w:r>
      <w:r w:rsidRPr="00FD66B2">
        <w:rPr>
          <w:rFonts w:ascii="Consolas" w:hAnsi="Consolas" w:cs="Times New Roman"/>
          <w:sz w:val="20"/>
        </w:rPr>
        <w:t>сплайна</w:t>
      </w:r>
    </w:p>
    <w:p w14:paraId="56CD472B" w14:textId="77777777" w:rsidR="00FD66B2" w:rsidRPr="00E61613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E61613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E61613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E61613">
        <w:rPr>
          <w:rFonts w:ascii="Consolas" w:hAnsi="Consolas" w:cs="Times New Roman"/>
          <w:sz w:val="20"/>
          <w:lang w:val="en-US"/>
        </w:rPr>
        <w:t xml:space="preserve"> Vector3.SMultiplyMatrix, </w:t>
      </w:r>
      <w:proofErr w:type="spellStart"/>
      <w:r w:rsidRPr="00E61613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E61613">
        <w:rPr>
          <w:rFonts w:ascii="Consolas" w:hAnsi="Consolas" w:cs="Times New Roman"/>
          <w:sz w:val="20"/>
          <w:lang w:val="en-US"/>
        </w:rPr>
        <w:t xml:space="preserve">, </w:t>
      </w:r>
      <w:proofErr w:type="spellStart"/>
      <w:r w:rsidRPr="00E61613">
        <w:rPr>
          <w:rFonts w:ascii="Consolas" w:hAnsi="Consolas" w:cs="Times New Roman"/>
          <w:sz w:val="20"/>
          <w:lang w:val="en-US"/>
        </w:rPr>
        <w:t>splineMatrix</w:t>
      </w:r>
      <w:proofErr w:type="spellEnd"/>
      <w:r w:rsidRPr="00E61613">
        <w:rPr>
          <w:rFonts w:ascii="Consolas" w:hAnsi="Consolas" w:cs="Times New Roman"/>
          <w:sz w:val="20"/>
          <w:lang w:val="en-US"/>
        </w:rPr>
        <w:t xml:space="preserve">, </w:t>
      </w:r>
      <w:proofErr w:type="spellStart"/>
      <w:r w:rsidRPr="00E61613">
        <w:rPr>
          <w:rFonts w:ascii="Consolas" w:hAnsi="Consolas" w:cs="Times New Roman"/>
          <w:sz w:val="20"/>
          <w:lang w:val="en-US"/>
        </w:rPr>
        <w:t>splineVector</w:t>
      </w:r>
      <w:proofErr w:type="spellEnd"/>
      <w:r w:rsidRPr="00E61613">
        <w:rPr>
          <w:rFonts w:ascii="Consolas" w:hAnsi="Consolas" w:cs="Times New Roman"/>
          <w:sz w:val="20"/>
          <w:lang w:val="en-US"/>
        </w:rPr>
        <w:t xml:space="preserve"> </w:t>
      </w:r>
    </w:p>
    <w:p w14:paraId="1C3024EC" w14:textId="77777777" w:rsidR="00FD66B2" w:rsidRPr="00E61613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</w:p>
    <w:p w14:paraId="7E054593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E61613">
        <w:rPr>
          <w:rFonts w:ascii="Consolas" w:hAnsi="Consolas" w:cs="Times New Roman"/>
          <w:sz w:val="20"/>
          <w:lang w:val="en-US"/>
        </w:rPr>
        <w:t xml:space="preserve">        </w:t>
      </w:r>
      <w:r w:rsidRPr="00FD66B2">
        <w:rPr>
          <w:rFonts w:ascii="Consolas" w:hAnsi="Consolas" w:cs="Times New Roman"/>
          <w:sz w:val="20"/>
        </w:rPr>
        <w:t>; Копирование контрольных точек в промежуточные векторы</w:t>
      </w:r>
    </w:p>
    <w:p w14:paraId="2B4B226C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</w:rPr>
        <w:t xml:space="preserve">        </w:t>
      </w:r>
      <w:r w:rsidRPr="00FD66B2">
        <w:rPr>
          <w:rFonts w:ascii="Consolas" w:hAnsi="Consolas" w:cs="Times New Roman"/>
          <w:sz w:val="20"/>
          <w:lang w:val="en-US"/>
        </w:rPr>
        <w:t xml:space="preserve">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1]</w:t>
      </w:r>
    </w:p>
    <w:p w14:paraId="7C74532F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Copy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p1]</w:t>
      </w:r>
    </w:p>
    <w:p w14:paraId="15A83CFF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2]</w:t>
      </w:r>
    </w:p>
    <w:p w14:paraId="7238AD1E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Copy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p2]</w:t>
      </w:r>
    </w:p>
    <w:p w14:paraId="035657BB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3]</w:t>
      </w:r>
    </w:p>
    <w:p w14:paraId="22704FEA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Copy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p3]</w:t>
      </w:r>
    </w:p>
    <w:p w14:paraId="49B69993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4]</w:t>
      </w:r>
    </w:p>
    <w:p w14:paraId="7D2E86DF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Copy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p4]</w:t>
      </w:r>
    </w:p>
    <w:p w14:paraId="7CF91D7B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</w:p>
    <w:p w14:paraId="7BECFD47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r w:rsidRPr="00FD66B2">
        <w:rPr>
          <w:rFonts w:ascii="Consolas" w:hAnsi="Consolas" w:cs="Times New Roman"/>
          <w:sz w:val="20"/>
        </w:rPr>
        <w:t xml:space="preserve">; Вычисление вклада каждой точки с учетом весов из </w:t>
      </w:r>
      <w:proofErr w:type="spellStart"/>
      <w:r w:rsidRPr="00FD66B2">
        <w:rPr>
          <w:rFonts w:ascii="Consolas" w:hAnsi="Consolas" w:cs="Times New Roman"/>
          <w:sz w:val="20"/>
        </w:rPr>
        <w:t>splineVector</w:t>
      </w:r>
      <w:proofErr w:type="spellEnd"/>
    </w:p>
    <w:p w14:paraId="4DBD87E6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</w:rPr>
        <w:t xml:space="preserve">        </w:t>
      </w:r>
      <w:r w:rsidRPr="00FD66B2">
        <w:rPr>
          <w:rFonts w:ascii="Consolas" w:hAnsi="Consolas" w:cs="Times New Roman"/>
          <w:sz w:val="20"/>
          <w:lang w:val="en-US"/>
        </w:rPr>
        <w:t xml:space="preserve">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1]</w:t>
      </w:r>
    </w:p>
    <w:p w14:paraId="7B136D2D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CrossValue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plineVector.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]</w:t>
      </w:r>
    </w:p>
    <w:p w14:paraId="33504365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2]</w:t>
      </w:r>
    </w:p>
    <w:p w14:paraId="293650D6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CrossValue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plineVector.y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]</w:t>
      </w:r>
    </w:p>
    <w:p w14:paraId="23C7DEBC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3]</w:t>
      </w:r>
    </w:p>
    <w:p w14:paraId="45B8A697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CrossValue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plineVector.z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]</w:t>
      </w:r>
    </w:p>
    <w:p w14:paraId="57DBD5F5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4]</w:t>
      </w:r>
    </w:p>
    <w:p w14:paraId="27ABEF72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CrossValue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plineVector.w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]</w:t>
      </w:r>
    </w:p>
    <w:p w14:paraId="0A0DC148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</w:p>
    <w:p w14:paraId="4CBCAAF7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r w:rsidRPr="00FD66B2">
        <w:rPr>
          <w:rFonts w:ascii="Consolas" w:hAnsi="Consolas" w:cs="Times New Roman"/>
          <w:sz w:val="20"/>
        </w:rPr>
        <w:t>; Суммирование вкладов контрольных точек для получения результата</w:t>
      </w:r>
    </w:p>
    <w:p w14:paraId="7CF7AE54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</w:rPr>
        <w:t xml:space="preserve">        </w:t>
      </w:r>
      <w:r w:rsidRPr="00FD66B2">
        <w:rPr>
          <w:rFonts w:ascii="Consolas" w:hAnsi="Consolas" w:cs="Times New Roman"/>
          <w:sz w:val="20"/>
          <w:lang w:val="en-US"/>
        </w:rPr>
        <w:t xml:space="preserve">mov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result]</w:t>
      </w:r>
    </w:p>
    <w:p w14:paraId="44E7BC3C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1]</w:t>
      </w:r>
    </w:p>
    <w:p w14:paraId="092D1D0C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Copy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</w:p>
    <w:p w14:paraId="22C00145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2]</w:t>
      </w:r>
    </w:p>
    <w:p w14:paraId="3AFD787A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Add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</w:p>
    <w:p w14:paraId="2903B3F1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3]</w:t>
      </w:r>
    </w:p>
    <w:p w14:paraId="0E1AF34E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Add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</w:p>
    <w:p w14:paraId="3AF4A724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lea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>, [t4]</w:t>
      </w:r>
    </w:p>
    <w:p w14:paraId="56BCE592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 Vector3.Add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FD66B2">
        <w:rPr>
          <w:rFonts w:ascii="Consolas" w:hAnsi="Consolas" w:cs="Times New Roman"/>
          <w:sz w:val="20"/>
          <w:lang w:val="en-US"/>
        </w:rPr>
        <w:t xml:space="preserve">, </w:t>
      </w:r>
      <w:proofErr w:type="spellStart"/>
      <w:r w:rsidRPr="00FD66B2">
        <w:rPr>
          <w:rFonts w:ascii="Consolas" w:hAnsi="Consolas" w:cs="Times New Roman"/>
          <w:sz w:val="20"/>
          <w:lang w:val="en-US"/>
        </w:rPr>
        <w:t>eax</w:t>
      </w:r>
      <w:proofErr w:type="spellEnd"/>
    </w:p>
    <w:p w14:paraId="27BFF58C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</w:p>
    <w:p w14:paraId="0A3BB7BB" w14:textId="77777777" w:rsidR="00FD66B2" w:rsidRPr="00FD66B2" w:rsidRDefault="00FD66B2" w:rsidP="00FD66B2">
      <w:pPr>
        <w:spacing w:after="0"/>
        <w:rPr>
          <w:rFonts w:ascii="Consolas" w:hAnsi="Consolas" w:cs="Times New Roman"/>
          <w:sz w:val="20"/>
          <w:lang w:val="en-US"/>
        </w:rPr>
      </w:pPr>
      <w:r w:rsidRPr="00FD66B2">
        <w:rPr>
          <w:rFonts w:ascii="Consolas" w:hAnsi="Consolas" w:cs="Times New Roman"/>
          <w:sz w:val="20"/>
          <w:lang w:val="en-US"/>
        </w:rPr>
        <w:t xml:space="preserve">        ret</w:t>
      </w:r>
    </w:p>
    <w:p w14:paraId="35D6143E" w14:textId="544DAE9F" w:rsidR="000108E9" w:rsidRDefault="00FD66B2" w:rsidP="00FD66B2">
      <w:pPr>
        <w:spacing w:after="0"/>
        <w:rPr>
          <w:rFonts w:ascii="Consolas" w:hAnsi="Consolas" w:cs="Times New Roman"/>
          <w:sz w:val="20"/>
        </w:rPr>
      </w:pPr>
      <w:proofErr w:type="spellStart"/>
      <w:r w:rsidRPr="00FD66B2">
        <w:rPr>
          <w:rFonts w:ascii="Consolas" w:hAnsi="Consolas" w:cs="Times New Roman"/>
          <w:sz w:val="20"/>
        </w:rPr>
        <w:t>endp</w:t>
      </w:r>
      <w:proofErr w:type="spellEnd"/>
    </w:p>
    <w:p w14:paraId="4330F13D" w14:textId="77777777" w:rsidR="00FD66B2" w:rsidRPr="000108E9" w:rsidRDefault="00FD66B2" w:rsidP="00FD66B2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A37A8AA" w14:textId="20487A93" w:rsidR="00F757CD" w:rsidRPr="00D450F7" w:rsidRDefault="00935CBE" w:rsidP="008C54B8">
      <w:pPr>
        <w:pStyle w:val="3"/>
        <w:numPr>
          <w:ilvl w:val="2"/>
          <w:numId w:val="15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34" w:name="_Toc186115671"/>
      <w:r>
        <w:rPr>
          <w:rFonts w:ascii="Times New Roman" w:eastAsia="Calibri" w:hAnsi="Times New Roman" w:cs="Times New Roman"/>
          <w:color w:val="000000" w:themeColor="text1"/>
          <w:sz w:val="28"/>
        </w:rPr>
        <w:t>Получение вращени</w:t>
      </w:r>
      <w:r w:rsidR="00371306">
        <w:rPr>
          <w:rFonts w:ascii="Times New Roman" w:eastAsia="Calibri" w:hAnsi="Times New Roman" w:cs="Times New Roman"/>
          <w:color w:val="000000" w:themeColor="text1"/>
          <w:sz w:val="28"/>
        </w:rPr>
        <w:t>я</w:t>
      </w:r>
      <w:r>
        <w:rPr>
          <w:rFonts w:ascii="Times New Roman" w:eastAsia="Calibri" w:hAnsi="Times New Roman" w:cs="Times New Roman"/>
          <w:color w:val="000000" w:themeColor="text1"/>
          <w:sz w:val="28"/>
        </w:rPr>
        <w:t xml:space="preserve"> на сплайне</w:t>
      </w:r>
      <w:bookmarkEnd w:id="34"/>
    </w:p>
    <w:p w14:paraId="564EF392" w14:textId="49E7C5B3" w:rsidR="000704D0" w:rsidRDefault="00935CBE" w:rsidP="00935CBE">
      <w:pPr>
        <w:spacing w:after="0"/>
        <w:ind w:firstLine="720"/>
        <w:rPr>
          <w:rFonts w:ascii="Times New Roman" w:hAnsi="Times New Roman" w:cs="Times New Roman"/>
          <w:sz w:val="28"/>
        </w:rPr>
      </w:pPr>
      <w:r w:rsidRPr="00935CBE">
        <w:rPr>
          <w:rFonts w:ascii="Times New Roman" w:hAnsi="Times New Roman" w:cs="Times New Roman"/>
          <w:sz w:val="28"/>
        </w:rPr>
        <w:t>Чтобы найти угол поворота объекта на сплайне, нужно найти первую производную сплайна в этот момент времени и найти угол между ней и осью, задающей направление движения</w:t>
      </w:r>
      <w:r>
        <w:rPr>
          <w:rFonts w:ascii="Times New Roman" w:hAnsi="Times New Roman" w:cs="Times New Roman"/>
          <w:sz w:val="28"/>
        </w:rPr>
        <w:t>.</w:t>
      </w:r>
    </w:p>
    <w:p w14:paraId="5B983D1E" w14:textId="77777777" w:rsidR="00935CBE" w:rsidRDefault="00935CBE" w:rsidP="00935CBE">
      <w:pPr>
        <w:spacing w:after="0"/>
        <w:ind w:firstLine="720"/>
        <w:rPr>
          <w:rFonts w:ascii="Times New Roman" w:hAnsi="Times New Roman" w:cs="Times New Roman"/>
          <w:sz w:val="28"/>
        </w:rPr>
      </w:pPr>
    </w:p>
    <w:p w14:paraId="543536DB" w14:textId="269E6729" w:rsidR="000704D0" w:rsidRPr="00935CBE" w:rsidRDefault="000704D0" w:rsidP="000704D0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; </w:t>
      </w:r>
      <w:r w:rsidR="00935CBE">
        <w:rPr>
          <w:rFonts w:ascii="Consolas" w:hAnsi="Consolas" w:cs="Times New Roman"/>
          <w:sz w:val="20"/>
          <w:szCs w:val="20"/>
        </w:rPr>
        <w:t>получение вращения на сплайне</w:t>
      </w:r>
    </w:p>
    <w:p w14:paraId="3A9643A5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proc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Spline.GetRotation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uses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935CBE">
        <w:rPr>
          <w:rFonts w:ascii="Consolas" w:hAnsi="Consolas" w:cs="Times New Roman"/>
          <w:sz w:val="20"/>
          <w:szCs w:val="20"/>
          <w:lang w:val="en-US"/>
        </w:rPr>
        <w:t>edi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,\</w:t>
      </w:r>
      <w:proofErr w:type="gram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</w:t>
      </w:r>
    </w:p>
    <w:p w14:paraId="31ADD581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spline,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, time</w:t>
      </w:r>
    </w:p>
    <w:p w14:paraId="74E4710E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</w:p>
    <w:p w14:paraId="7AD212F4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locals</w:t>
      </w:r>
    </w:p>
    <w:p w14:paraId="682E17FE" w14:textId="77777777" w:rsidR="00935CBE" w:rsidRPr="00FB4232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    point</w:t>
      </w:r>
      <w:r w:rsidRPr="00FB4232">
        <w:rPr>
          <w:rFonts w:ascii="Consolas" w:hAnsi="Consolas" w:cs="Times New Roman"/>
          <w:sz w:val="20"/>
          <w:szCs w:val="20"/>
        </w:rPr>
        <w:t xml:space="preserve"> </w:t>
      </w:r>
      <w:r w:rsidRPr="00935CBE">
        <w:rPr>
          <w:rFonts w:ascii="Consolas" w:hAnsi="Consolas" w:cs="Times New Roman"/>
          <w:sz w:val="20"/>
          <w:szCs w:val="20"/>
          <w:lang w:val="en-US"/>
        </w:rPr>
        <w:t>Vector</w:t>
      </w:r>
      <w:r w:rsidRPr="00FB4232">
        <w:rPr>
          <w:rFonts w:ascii="Consolas" w:hAnsi="Consolas" w:cs="Times New Roman"/>
          <w:sz w:val="20"/>
          <w:szCs w:val="20"/>
        </w:rPr>
        <w:t xml:space="preserve">3       </w:t>
      </w:r>
      <w:proofErr w:type="gramStart"/>
      <w:r w:rsidRPr="00FB4232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FB4232">
        <w:rPr>
          <w:rFonts w:ascii="Consolas" w:hAnsi="Consolas" w:cs="Times New Roman"/>
          <w:sz w:val="20"/>
          <w:szCs w:val="20"/>
        </w:rPr>
        <w:t xml:space="preserve"> </w:t>
      </w:r>
      <w:r w:rsidRPr="00935CBE">
        <w:rPr>
          <w:rFonts w:ascii="Consolas" w:hAnsi="Consolas" w:cs="Times New Roman"/>
          <w:sz w:val="20"/>
          <w:szCs w:val="20"/>
        </w:rPr>
        <w:t>Производная</w:t>
      </w:r>
      <w:r w:rsidRPr="00FB4232">
        <w:rPr>
          <w:rFonts w:ascii="Consolas" w:hAnsi="Consolas" w:cs="Times New Roman"/>
          <w:sz w:val="20"/>
          <w:szCs w:val="20"/>
        </w:rPr>
        <w:t xml:space="preserve"> </w:t>
      </w:r>
      <w:r w:rsidRPr="00935CBE">
        <w:rPr>
          <w:rFonts w:ascii="Consolas" w:hAnsi="Consolas" w:cs="Times New Roman"/>
          <w:sz w:val="20"/>
          <w:szCs w:val="20"/>
        </w:rPr>
        <w:t>сплайна</w:t>
      </w:r>
    </w:p>
    <w:p w14:paraId="4B5B6721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FB4232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toDegree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dd 180.0   </w:t>
      </w:r>
      <w:proofErr w:type="gramStart"/>
      <w:r w:rsidRPr="00935CBE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935CBE">
        <w:rPr>
          <w:rFonts w:ascii="Consolas" w:hAnsi="Consolas" w:cs="Times New Roman"/>
          <w:sz w:val="20"/>
          <w:szCs w:val="20"/>
        </w:rPr>
        <w:t xml:space="preserve"> Константа для перевода радиан в градусы</w:t>
      </w:r>
    </w:p>
    <w:p w14:paraId="0C90407F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angle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dd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0.0        </w:t>
      </w:r>
      <w:proofErr w:type="gramStart"/>
      <w:r w:rsidRPr="00935CBE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935CBE">
        <w:rPr>
          <w:rFonts w:ascii="Consolas" w:hAnsi="Consolas" w:cs="Times New Roman"/>
          <w:sz w:val="20"/>
          <w:szCs w:val="20"/>
        </w:rPr>
        <w:t xml:space="preserve"> Угол вращения</w:t>
      </w:r>
    </w:p>
    <w:p w14:paraId="15070402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lastRenderedPageBreak/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endl</w:t>
      </w:r>
      <w:proofErr w:type="spellEnd"/>
    </w:p>
    <w:p w14:paraId="49317939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</w:p>
    <w:p w14:paraId="0A0457E7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; Получение производной сплайна</w:t>
      </w:r>
    </w:p>
    <w:p w14:paraId="63ACE460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lea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, [point]</w:t>
      </w:r>
    </w:p>
    <w:p w14:paraId="7AC21E33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stdcall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Spline.GetDerivative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, [spline],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, [time]</w:t>
      </w:r>
    </w:p>
    <w:p w14:paraId="040D76E1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    </w:t>
      </w:r>
    </w:p>
    <w:p w14:paraId="13963C08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935CBE">
        <w:rPr>
          <w:rFonts w:ascii="Consolas" w:hAnsi="Consolas" w:cs="Times New Roman"/>
          <w:sz w:val="20"/>
          <w:szCs w:val="20"/>
        </w:rPr>
        <w:t>; Вычисление угла направления</w:t>
      </w:r>
    </w:p>
    <w:p w14:paraId="0589AB6B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lea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esi</w:t>
      </w:r>
      <w:proofErr w:type="spellEnd"/>
      <w:r w:rsidRPr="00935CBE">
        <w:rPr>
          <w:rFonts w:ascii="Consolas" w:hAnsi="Consolas" w:cs="Times New Roman"/>
          <w:sz w:val="20"/>
          <w:szCs w:val="20"/>
        </w:rPr>
        <w:t>, [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point</w:t>
      </w:r>
      <w:proofErr w:type="spellEnd"/>
      <w:r w:rsidRPr="00935CBE">
        <w:rPr>
          <w:rFonts w:ascii="Consolas" w:hAnsi="Consolas" w:cs="Times New Roman"/>
          <w:sz w:val="20"/>
          <w:szCs w:val="20"/>
        </w:rPr>
        <w:t>]</w:t>
      </w:r>
    </w:p>
    <w:p w14:paraId="0D81D74E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dword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]</w:t>
      </w:r>
    </w:p>
    <w:p w14:paraId="492D7DFD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chs</w:t>
      </w:r>
      <w:proofErr w:type="spellEnd"/>
    </w:p>
    <w:p w14:paraId="714724A7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dword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+ 8]</w:t>
      </w:r>
    </w:p>
    <w:p w14:paraId="51562163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patan</w:t>
      </w:r>
      <w:proofErr w:type="spellEnd"/>
    </w:p>
    <w:p w14:paraId="704BC394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mul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toDegree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]</w:t>
      </w:r>
    </w:p>
    <w:p w14:paraId="259B0532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ldpi</w:t>
      </w:r>
      <w:proofErr w:type="spellEnd"/>
    </w:p>
    <w:p w14:paraId="47230F87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divr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st0, st1</w:t>
      </w:r>
    </w:p>
    <w:p w14:paraId="27178902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fstp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st1</w:t>
      </w:r>
    </w:p>
    <w:p w14:paraId="4CEFD8D5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fstp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[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angle</w:t>
      </w:r>
      <w:proofErr w:type="spellEnd"/>
      <w:r w:rsidRPr="00935CBE">
        <w:rPr>
          <w:rFonts w:ascii="Consolas" w:hAnsi="Consolas" w:cs="Times New Roman"/>
          <w:sz w:val="20"/>
          <w:szCs w:val="20"/>
        </w:rPr>
        <w:t>]</w:t>
      </w:r>
    </w:p>
    <w:p w14:paraId="285E4BAE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</w:p>
    <w:p w14:paraId="448A260E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; Сохранение угла и установка вращения</w:t>
      </w:r>
    </w:p>
    <w:p w14:paraId="02E2CABF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mov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, [angle]</w:t>
      </w:r>
    </w:p>
    <w:p w14:paraId="5188A4D4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mov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,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]</w:t>
      </w:r>
    </w:p>
    <w:p w14:paraId="02282FA4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mov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Object.tempAngle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03C97D69" w14:textId="77777777" w:rsid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stdcall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Quaternion.CreateFromAxisAngle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,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], 0.0, 1.0, 0.0,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+ </w:t>
      </w:r>
    </w:p>
    <w:p w14:paraId="5AB849CB" w14:textId="15EEC35D" w:rsidR="00935CBE" w:rsidRPr="00935CBE" w:rsidRDefault="00935CBE" w:rsidP="00935CBE">
      <w:pPr>
        <w:spacing w:after="0"/>
        <w:ind w:left="3600" w:firstLine="720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Object.tempAngle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]   </w:t>
      </w:r>
    </w:p>
    <w:p w14:paraId="6AF3D8D2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</w:p>
    <w:p w14:paraId="27D1EC99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ret</w:t>
      </w:r>
      <w:proofErr w:type="spellEnd"/>
    </w:p>
    <w:p w14:paraId="4A7957E1" w14:textId="3B6E6A3F" w:rsid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proofErr w:type="spellStart"/>
      <w:r w:rsidRPr="00935CBE">
        <w:rPr>
          <w:rFonts w:ascii="Consolas" w:hAnsi="Consolas" w:cs="Times New Roman"/>
          <w:sz w:val="20"/>
          <w:szCs w:val="20"/>
        </w:rPr>
        <w:t>endp</w:t>
      </w:r>
      <w:proofErr w:type="spellEnd"/>
    </w:p>
    <w:p w14:paraId="06FF3A3A" w14:textId="77777777" w:rsidR="00210D6A" w:rsidRPr="00743187" w:rsidRDefault="00210D6A" w:rsidP="000704D0">
      <w:pPr>
        <w:spacing w:after="0"/>
        <w:rPr>
          <w:rFonts w:ascii="Consolas" w:hAnsi="Consolas" w:cs="Times New Roman"/>
          <w:sz w:val="20"/>
          <w:szCs w:val="20"/>
        </w:rPr>
      </w:pPr>
    </w:p>
    <w:p w14:paraId="7F977FC0" w14:textId="5CBC19AF" w:rsidR="00F757CD" w:rsidRPr="00D450F7" w:rsidRDefault="00D43972" w:rsidP="008C54B8">
      <w:pPr>
        <w:pStyle w:val="3"/>
        <w:numPr>
          <w:ilvl w:val="2"/>
          <w:numId w:val="15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35" w:name="_Toc184341747"/>
      <w:bookmarkStart w:id="36" w:name="_Toc186115672"/>
      <w:r>
        <w:rPr>
          <w:rFonts w:ascii="Times New Roman" w:eastAsia="Calibri" w:hAnsi="Times New Roman" w:cs="Times New Roman"/>
          <w:color w:val="000000" w:themeColor="text1"/>
          <w:sz w:val="28"/>
        </w:rPr>
        <w:t xml:space="preserve">Проверка </w:t>
      </w:r>
      <w:bookmarkEnd w:id="35"/>
      <w:r w:rsidR="00935CBE">
        <w:rPr>
          <w:rFonts w:ascii="Times New Roman" w:eastAsia="Calibri" w:hAnsi="Times New Roman" w:cs="Times New Roman"/>
          <w:color w:val="000000" w:themeColor="text1"/>
          <w:sz w:val="28"/>
        </w:rPr>
        <w:t>количества пройденных кругов</w:t>
      </w:r>
      <w:bookmarkEnd w:id="36"/>
    </w:p>
    <w:p w14:paraId="0B5ED08B" w14:textId="4D7A15FB" w:rsidR="00935CBE" w:rsidRDefault="00935CBE" w:rsidP="00935CBE">
      <w:pPr>
        <w:spacing w:after="0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программа </w:t>
      </w:r>
      <w:r w:rsidRPr="00935CBE">
        <w:rPr>
          <w:rFonts w:ascii="Times New Roman" w:hAnsi="Times New Roman" w:cs="Times New Roman"/>
          <w:sz w:val="28"/>
        </w:rPr>
        <w:t>вычисляет, сколько полных кругов объект прошел вдоль сплайна, основываясь на текущей позиции объекта и длине сплайна</w:t>
      </w:r>
      <w:r>
        <w:rPr>
          <w:rFonts w:ascii="Times New Roman" w:hAnsi="Times New Roman" w:cs="Times New Roman"/>
          <w:sz w:val="28"/>
        </w:rPr>
        <w:t xml:space="preserve">. </w:t>
      </w:r>
      <w:r w:rsidRPr="00935CBE">
        <w:rPr>
          <w:rFonts w:ascii="Times New Roman" w:hAnsi="Times New Roman" w:cs="Times New Roman"/>
          <w:sz w:val="28"/>
        </w:rPr>
        <w:t>Она округляет результат до ближайшего целого числа и возвращает его.</w:t>
      </w:r>
    </w:p>
    <w:p w14:paraId="73D60FDF" w14:textId="1F729F87" w:rsidR="008010B6" w:rsidRDefault="00935CBE" w:rsidP="00935CBE">
      <w:pPr>
        <w:spacing w:after="0"/>
        <w:ind w:firstLine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</w:p>
    <w:p w14:paraId="4529B94B" w14:textId="28F1E347" w:rsidR="004F18D9" w:rsidRDefault="004F18D9" w:rsidP="00E71A77">
      <w:pPr>
        <w:spacing w:after="0"/>
        <w:rPr>
          <w:rFonts w:ascii="Consolas" w:hAnsi="Consolas" w:cs="Times New Roman"/>
          <w:sz w:val="20"/>
          <w:szCs w:val="20"/>
        </w:rPr>
      </w:pPr>
      <w:r w:rsidRPr="004F18D9">
        <w:rPr>
          <w:rFonts w:ascii="Consolas" w:hAnsi="Consolas" w:cs="Times New Roman"/>
          <w:sz w:val="20"/>
          <w:szCs w:val="20"/>
        </w:rPr>
        <w:t xml:space="preserve">; </w:t>
      </w:r>
      <w:r>
        <w:rPr>
          <w:rFonts w:ascii="Consolas" w:hAnsi="Consolas" w:cs="Times New Roman"/>
          <w:sz w:val="20"/>
          <w:szCs w:val="20"/>
        </w:rPr>
        <w:t xml:space="preserve">проверка </w:t>
      </w:r>
      <w:r w:rsidR="00935CBE">
        <w:rPr>
          <w:rFonts w:ascii="Consolas" w:hAnsi="Consolas" w:cs="Times New Roman"/>
          <w:sz w:val="20"/>
          <w:szCs w:val="20"/>
        </w:rPr>
        <w:t>количества пройденных кругов</w:t>
      </w:r>
    </w:p>
    <w:p w14:paraId="63A12700" w14:textId="77777777" w:rsidR="00935CBE" w:rsidRPr="00E61613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>proc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935CBE">
        <w:rPr>
          <w:rFonts w:ascii="Consolas" w:hAnsi="Consolas" w:cs="Times New Roman"/>
          <w:sz w:val="20"/>
          <w:szCs w:val="20"/>
          <w:lang w:val="en-US"/>
        </w:rPr>
        <w:t>Object</w:t>
      </w:r>
      <w:r w:rsidRPr="00E61613">
        <w:rPr>
          <w:rFonts w:ascii="Consolas" w:hAnsi="Consolas" w:cs="Times New Roman"/>
          <w:sz w:val="20"/>
          <w:szCs w:val="20"/>
        </w:rPr>
        <w:t>.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CheckLap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935CBE">
        <w:rPr>
          <w:rFonts w:ascii="Consolas" w:hAnsi="Consolas" w:cs="Times New Roman"/>
          <w:sz w:val="20"/>
          <w:szCs w:val="20"/>
          <w:lang w:val="en-US"/>
        </w:rPr>
        <w:t>uses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</w:p>
    <w:p w14:paraId="38621B65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E61613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locals</w:t>
      </w:r>
      <w:proofErr w:type="spellEnd"/>
    </w:p>
    <w:p w14:paraId="26C1B6DA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oldState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</w:t>
      </w:r>
      <w:proofErr w:type="gramStart"/>
      <w:r w:rsidRPr="00935CBE">
        <w:rPr>
          <w:rFonts w:ascii="Consolas" w:hAnsi="Consolas" w:cs="Times New Roman"/>
          <w:sz w:val="20"/>
          <w:szCs w:val="20"/>
        </w:rPr>
        <w:t>dw ?</w:t>
      </w:r>
      <w:proofErr w:type="gramEnd"/>
      <w:r w:rsidRPr="00935CBE">
        <w:rPr>
          <w:rFonts w:ascii="Consolas" w:hAnsi="Consolas" w:cs="Times New Roman"/>
          <w:sz w:val="20"/>
          <w:szCs w:val="20"/>
        </w:rPr>
        <w:t xml:space="preserve">          ; Сохранение состояния FPU</w:t>
      </w:r>
    </w:p>
    <w:p w14:paraId="709095C5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newState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</w:t>
      </w:r>
      <w:proofErr w:type="gramStart"/>
      <w:r w:rsidRPr="00935CBE">
        <w:rPr>
          <w:rFonts w:ascii="Consolas" w:hAnsi="Consolas" w:cs="Times New Roman"/>
          <w:sz w:val="20"/>
          <w:szCs w:val="20"/>
        </w:rPr>
        <w:t>dw ?</w:t>
      </w:r>
      <w:proofErr w:type="gramEnd"/>
      <w:r w:rsidRPr="00935CBE">
        <w:rPr>
          <w:rFonts w:ascii="Consolas" w:hAnsi="Consolas" w:cs="Times New Roman"/>
          <w:sz w:val="20"/>
          <w:szCs w:val="20"/>
        </w:rPr>
        <w:t xml:space="preserve">          ; Новое состояние FPU для округления</w:t>
      </w:r>
    </w:p>
    <w:p w14:paraId="75CE98D4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laps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dd 0            </w:t>
      </w:r>
      <w:proofErr w:type="gramStart"/>
      <w:r w:rsidRPr="00935CBE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935CBE">
        <w:rPr>
          <w:rFonts w:ascii="Consolas" w:hAnsi="Consolas" w:cs="Times New Roman"/>
          <w:sz w:val="20"/>
          <w:szCs w:val="20"/>
        </w:rPr>
        <w:t xml:space="preserve"> Количество кругов</w:t>
      </w:r>
    </w:p>
    <w:p w14:paraId="11C9FD5F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endl</w:t>
      </w:r>
      <w:proofErr w:type="spellEnd"/>
    </w:p>
    <w:p w14:paraId="0D09DED6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</w:p>
    <w:p w14:paraId="4EB6697E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; Сохранение текущего состояния FPU и настройка округления</w:t>
      </w:r>
    </w:p>
    <w:p w14:paraId="46F9F7FD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mov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,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]</w:t>
      </w:r>
    </w:p>
    <w:p w14:paraId="7EAB905B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stcw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oldState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]</w:t>
      </w:r>
    </w:p>
    <w:p w14:paraId="16CDDF08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mov ax,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oldState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]</w:t>
      </w:r>
    </w:p>
    <w:p w14:paraId="72F20600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or ax, 0c00h</w:t>
      </w:r>
    </w:p>
    <w:p w14:paraId="49DD34DF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mov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newState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], ax</w:t>
      </w:r>
    </w:p>
    <w:p w14:paraId="4642270D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ldcw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newState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]</w:t>
      </w:r>
    </w:p>
    <w:p w14:paraId="72E107F8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</w:p>
    <w:p w14:paraId="3DFBA4AA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935CBE">
        <w:rPr>
          <w:rFonts w:ascii="Consolas" w:hAnsi="Consolas" w:cs="Times New Roman"/>
          <w:sz w:val="20"/>
          <w:szCs w:val="20"/>
        </w:rPr>
        <w:t>; Вычисление количества полных кругов</w:t>
      </w:r>
    </w:p>
    <w:p w14:paraId="79E8D310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fld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[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esi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+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Object.positionOnSpline</w:t>
      </w:r>
      <w:proofErr w:type="spellEnd"/>
      <w:r w:rsidRPr="00935CBE">
        <w:rPr>
          <w:rFonts w:ascii="Consolas" w:hAnsi="Consolas" w:cs="Times New Roman"/>
          <w:sz w:val="20"/>
          <w:szCs w:val="20"/>
        </w:rPr>
        <w:t>]</w:t>
      </w:r>
    </w:p>
    <w:p w14:paraId="73F60DB0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div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cubeSpline.time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>]</w:t>
      </w:r>
    </w:p>
    <w:p w14:paraId="417802F6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  <w:lang w:val="en-US"/>
        </w:rPr>
        <w:t>fistp</w:t>
      </w:r>
      <w:proofErr w:type="spellEnd"/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[laps]</w:t>
      </w:r>
    </w:p>
    <w:p w14:paraId="3416721B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  <w:lang w:val="en-US"/>
        </w:rPr>
      </w:pPr>
    </w:p>
    <w:p w14:paraId="5C244E5F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935CBE">
        <w:rPr>
          <w:rFonts w:ascii="Consolas" w:hAnsi="Consolas" w:cs="Times New Roman"/>
          <w:sz w:val="20"/>
          <w:szCs w:val="20"/>
        </w:rPr>
        <w:t>; Восстановление исходного состояния FPU</w:t>
      </w:r>
    </w:p>
    <w:p w14:paraId="77DF872C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lastRenderedPageBreak/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fldcw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[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oldState</w:t>
      </w:r>
      <w:proofErr w:type="spellEnd"/>
      <w:r w:rsidRPr="00935CBE">
        <w:rPr>
          <w:rFonts w:ascii="Consolas" w:hAnsi="Consolas" w:cs="Times New Roman"/>
          <w:sz w:val="20"/>
          <w:szCs w:val="20"/>
        </w:rPr>
        <w:t>]</w:t>
      </w:r>
    </w:p>
    <w:p w14:paraId="55519C11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</w:p>
    <w:p w14:paraId="36DD2665" w14:textId="309FA943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; Возвращение количеств</w:t>
      </w:r>
      <w:r>
        <w:rPr>
          <w:rFonts w:ascii="Consolas" w:hAnsi="Consolas" w:cs="Times New Roman"/>
          <w:sz w:val="20"/>
          <w:szCs w:val="20"/>
        </w:rPr>
        <w:t>о</w:t>
      </w:r>
      <w:r w:rsidRPr="00935CBE">
        <w:rPr>
          <w:rFonts w:ascii="Consolas" w:hAnsi="Consolas" w:cs="Times New Roman"/>
          <w:sz w:val="20"/>
          <w:szCs w:val="20"/>
        </w:rPr>
        <w:t xml:space="preserve"> кругов</w:t>
      </w:r>
    </w:p>
    <w:p w14:paraId="5D16D1F2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mov</w:t>
      </w:r>
      <w:proofErr w:type="spellEnd"/>
      <w:r w:rsidRPr="00935CB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eax</w:t>
      </w:r>
      <w:proofErr w:type="spellEnd"/>
      <w:r w:rsidRPr="00935CBE">
        <w:rPr>
          <w:rFonts w:ascii="Consolas" w:hAnsi="Consolas" w:cs="Times New Roman"/>
          <w:sz w:val="20"/>
          <w:szCs w:val="20"/>
        </w:rPr>
        <w:t>, [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laps</w:t>
      </w:r>
      <w:proofErr w:type="spellEnd"/>
      <w:r w:rsidRPr="00935CBE">
        <w:rPr>
          <w:rFonts w:ascii="Consolas" w:hAnsi="Consolas" w:cs="Times New Roman"/>
          <w:sz w:val="20"/>
          <w:szCs w:val="20"/>
        </w:rPr>
        <w:t>]</w:t>
      </w:r>
    </w:p>
    <w:p w14:paraId="4F812846" w14:textId="77777777" w:rsidR="00935CBE" w:rsidRP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r w:rsidRPr="00935CB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935CBE">
        <w:rPr>
          <w:rFonts w:ascii="Consolas" w:hAnsi="Consolas" w:cs="Times New Roman"/>
          <w:sz w:val="20"/>
          <w:szCs w:val="20"/>
        </w:rPr>
        <w:t>ret</w:t>
      </w:r>
      <w:proofErr w:type="spellEnd"/>
    </w:p>
    <w:p w14:paraId="08C021AA" w14:textId="28F2ECD5" w:rsidR="00935CBE" w:rsidRDefault="00935CBE" w:rsidP="00935CBE">
      <w:pPr>
        <w:spacing w:after="0"/>
        <w:rPr>
          <w:rFonts w:ascii="Consolas" w:hAnsi="Consolas" w:cs="Times New Roman"/>
          <w:sz w:val="20"/>
          <w:szCs w:val="20"/>
        </w:rPr>
      </w:pPr>
      <w:proofErr w:type="spellStart"/>
      <w:r w:rsidRPr="00935CBE">
        <w:rPr>
          <w:rFonts w:ascii="Consolas" w:hAnsi="Consolas" w:cs="Times New Roman"/>
          <w:sz w:val="20"/>
          <w:szCs w:val="20"/>
        </w:rPr>
        <w:t>endp</w:t>
      </w:r>
      <w:proofErr w:type="spellEnd"/>
    </w:p>
    <w:p w14:paraId="5116E47B" w14:textId="77777777" w:rsidR="008010B6" w:rsidRPr="008010B6" w:rsidRDefault="008010B6" w:rsidP="008010B6">
      <w:pPr>
        <w:spacing w:after="0"/>
        <w:rPr>
          <w:rFonts w:ascii="Times New Roman" w:hAnsi="Times New Roman" w:cs="Times New Roman"/>
          <w:sz w:val="28"/>
          <w:szCs w:val="20"/>
        </w:rPr>
      </w:pPr>
    </w:p>
    <w:p w14:paraId="23BA7A7E" w14:textId="3E9E7648" w:rsidR="001F3C07" w:rsidRPr="001F3C07" w:rsidRDefault="00014267" w:rsidP="001F3C07">
      <w:pPr>
        <w:pStyle w:val="2"/>
        <w:numPr>
          <w:ilvl w:val="1"/>
          <w:numId w:val="14"/>
        </w:numPr>
        <w:rPr>
          <w:rFonts w:ascii="Times New Roman" w:eastAsia="Calibri" w:hAnsi="Times New Roman" w:cs="Times New Roman"/>
          <w:b/>
          <w:color w:val="000000" w:themeColor="text1"/>
          <w:sz w:val="28"/>
        </w:rPr>
      </w:pPr>
      <w:bookmarkStart w:id="37" w:name="_Toc186115673"/>
      <w:r>
        <w:rPr>
          <w:rFonts w:ascii="Times New Roman" w:eastAsia="Calibri" w:hAnsi="Times New Roman" w:cs="Times New Roman"/>
          <w:b/>
          <w:color w:val="000000" w:themeColor="text1"/>
          <w:sz w:val="28"/>
        </w:rPr>
        <w:t xml:space="preserve">Структура </w:t>
      </w:r>
      <w:r w:rsidR="00A57F89">
        <w:rPr>
          <w:rFonts w:ascii="Times New Roman" w:eastAsia="Calibri" w:hAnsi="Times New Roman" w:cs="Times New Roman"/>
          <w:b/>
          <w:color w:val="000000" w:themeColor="text1"/>
          <w:sz w:val="28"/>
        </w:rPr>
        <w:t>кнопки</w:t>
      </w:r>
      <w:bookmarkStart w:id="38" w:name="_Toc186115674"/>
      <w:bookmarkEnd w:id="37"/>
    </w:p>
    <w:p w14:paraId="7F25F285" w14:textId="27488246" w:rsidR="006F4C40" w:rsidRDefault="006F4C40" w:rsidP="001F3C07">
      <w:pPr>
        <w:pStyle w:val="3"/>
        <w:ind w:firstLine="698"/>
        <w:jc w:val="both"/>
        <w:rPr>
          <w:rFonts w:ascii="Times New Roman" w:eastAsia="Calibri" w:hAnsi="Times New Roman" w:cs="Times New Roman"/>
          <w:color w:val="000000" w:themeColor="text1"/>
          <w:sz w:val="28"/>
        </w:rPr>
      </w:pPr>
      <w:r w:rsidRPr="006F4C40">
        <w:rPr>
          <w:rFonts w:ascii="Times New Roman" w:eastAsia="Calibri" w:hAnsi="Times New Roman" w:cs="Times New Roman"/>
          <w:color w:val="000000" w:themeColor="text1"/>
          <w:sz w:val="28"/>
        </w:rPr>
        <w:t>Структура кнопки используется для представления состояния и поведения интерактивного элемента в пользовательском интерфейсе. Она обеспечивает эффективное и компактное описание свойств кнопки, таких как ее положение, размер, внешний вид, а также возможность обработки событий (например, нажатий). Основные подпрограммы работы со структурой кнопки представлены ниже:</w:t>
      </w:r>
      <w:bookmarkEnd w:id="38"/>
    </w:p>
    <w:p w14:paraId="78E885D6" w14:textId="29D58397" w:rsidR="00D01AE0" w:rsidRPr="00D01AE0" w:rsidRDefault="002B7BCC" w:rsidP="00A57F89">
      <w:pPr>
        <w:pStyle w:val="3"/>
        <w:numPr>
          <w:ilvl w:val="2"/>
          <w:numId w:val="16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39" w:name="_Toc186115675"/>
      <w:r>
        <w:rPr>
          <w:rFonts w:ascii="Times New Roman" w:eastAsia="Calibri" w:hAnsi="Times New Roman" w:cs="Times New Roman"/>
          <w:color w:val="000000" w:themeColor="text1"/>
          <w:sz w:val="28"/>
        </w:rPr>
        <w:t>Создание кнопки</w:t>
      </w:r>
      <w:bookmarkEnd w:id="39"/>
    </w:p>
    <w:p w14:paraId="0B6356BC" w14:textId="179AA43C" w:rsidR="00351C73" w:rsidRPr="00437FF6" w:rsidRDefault="002B7BCC" w:rsidP="00351C7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2B7BCC">
        <w:rPr>
          <w:rFonts w:ascii="Times New Roman" w:hAnsi="Times New Roman" w:cs="Times New Roman"/>
          <w:sz w:val="28"/>
        </w:rPr>
        <w:t>Подпрограмма создает и инициализирует структуру кнопки, задавая её позицию, внешний вид и текст.</w:t>
      </w:r>
      <w:r>
        <w:rPr>
          <w:rFonts w:ascii="Times New Roman" w:hAnsi="Times New Roman" w:cs="Times New Roman"/>
          <w:sz w:val="28"/>
        </w:rPr>
        <w:t xml:space="preserve"> </w:t>
      </w:r>
      <w:r w:rsidR="00351C73">
        <w:rPr>
          <w:rFonts w:ascii="Times New Roman" w:hAnsi="Times New Roman" w:cs="Times New Roman"/>
          <w:sz w:val="28"/>
        </w:rPr>
        <w:t>Код данно</w:t>
      </w:r>
      <w:r w:rsidR="00AA2BFD">
        <w:rPr>
          <w:rFonts w:ascii="Times New Roman" w:hAnsi="Times New Roman" w:cs="Times New Roman"/>
          <w:sz w:val="28"/>
        </w:rPr>
        <w:t>й</w:t>
      </w:r>
      <w:r w:rsidR="00351C73">
        <w:rPr>
          <w:rFonts w:ascii="Times New Roman" w:hAnsi="Times New Roman" w:cs="Times New Roman"/>
          <w:sz w:val="28"/>
        </w:rPr>
        <w:t xml:space="preserve"> </w:t>
      </w:r>
      <w:r w:rsidR="00AA2BFD">
        <w:rPr>
          <w:rFonts w:ascii="Times New Roman" w:hAnsi="Times New Roman" w:cs="Times New Roman"/>
          <w:sz w:val="28"/>
        </w:rPr>
        <w:t xml:space="preserve">подпрограммы </w:t>
      </w:r>
      <w:r w:rsidR="00351C73">
        <w:rPr>
          <w:rFonts w:ascii="Times New Roman" w:hAnsi="Times New Roman" w:cs="Times New Roman"/>
          <w:sz w:val="28"/>
        </w:rPr>
        <w:t>представлен ниже.</w:t>
      </w:r>
    </w:p>
    <w:p w14:paraId="7D0324AA" w14:textId="77777777" w:rsidR="008010B6" w:rsidRDefault="008010B6" w:rsidP="008010B6">
      <w:pPr>
        <w:spacing w:after="0"/>
        <w:jc w:val="both"/>
        <w:rPr>
          <w:rFonts w:ascii="Times New Roman" w:hAnsi="Times New Roman" w:cs="Times New Roman"/>
          <w:sz w:val="28"/>
          <w:szCs w:val="20"/>
        </w:rPr>
      </w:pPr>
    </w:p>
    <w:p w14:paraId="11CDED41" w14:textId="35694983" w:rsidR="00437FF6" w:rsidRPr="002B7BCC" w:rsidRDefault="00437FF6" w:rsidP="00437FF6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437FF6">
        <w:rPr>
          <w:rFonts w:ascii="Consolas" w:hAnsi="Consolas" w:cs="Times New Roman"/>
          <w:sz w:val="20"/>
          <w:szCs w:val="20"/>
        </w:rPr>
        <w:t xml:space="preserve">; </w:t>
      </w:r>
      <w:r w:rsidR="002B7BCC">
        <w:rPr>
          <w:rFonts w:ascii="Consolas" w:hAnsi="Consolas" w:cs="Times New Roman"/>
          <w:sz w:val="20"/>
          <w:szCs w:val="20"/>
        </w:rPr>
        <w:t>подпрограмма создания кнопки</w:t>
      </w:r>
    </w:p>
    <w:p w14:paraId="0F90FA71" w14:textId="77777777" w:rsidR="002B7BCC" w:rsidRPr="00E61613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>proc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2B7BCC">
        <w:rPr>
          <w:rFonts w:ascii="Consolas" w:hAnsi="Consolas" w:cs="Times New Roman"/>
          <w:sz w:val="20"/>
          <w:szCs w:val="20"/>
          <w:lang w:val="en-US"/>
        </w:rPr>
        <w:t>Button</w:t>
      </w:r>
      <w:r w:rsidRPr="00E61613">
        <w:rPr>
          <w:rFonts w:ascii="Consolas" w:hAnsi="Consolas" w:cs="Times New Roman"/>
          <w:sz w:val="20"/>
          <w:szCs w:val="20"/>
        </w:rPr>
        <w:t>.</w:t>
      </w:r>
      <w:r w:rsidRPr="002B7BCC">
        <w:rPr>
          <w:rFonts w:ascii="Consolas" w:hAnsi="Consolas" w:cs="Times New Roman"/>
          <w:sz w:val="20"/>
          <w:szCs w:val="20"/>
          <w:lang w:val="en-US"/>
        </w:rPr>
        <w:t>Create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2B7BCC">
        <w:rPr>
          <w:rFonts w:ascii="Consolas" w:hAnsi="Consolas" w:cs="Times New Roman"/>
          <w:sz w:val="20"/>
          <w:szCs w:val="20"/>
          <w:lang w:val="en-US"/>
        </w:rPr>
        <w:t>uses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, </w:t>
      </w:r>
      <w:r w:rsidRPr="002B7BCC">
        <w:rPr>
          <w:rFonts w:ascii="Consolas" w:hAnsi="Consolas" w:cs="Times New Roman"/>
          <w:sz w:val="20"/>
          <w:szCs w:val="20"/>
          <w:lang w:val="en-US"/>
        </w:rPr>
        <w:t>x</w:t>
      </w:r>
      <w:r w:rsidRPr="00E61613">
        <w:rPr>
          <w:rFonts w:ascii="Consolas" w:hAnsi="Consolas" w:cs="Times New Roman"/>
          <w:sz w:val="20"/>
          <w:szCs w:val="20"/>
        </w:rPr>
        <w:t xml:space="preserve">, </w:t>
      </w:r>
      <w:r w:rsidRPr="002B7BCC">
        <w:rPr>
          <w:rFonts w:ascii="Consolas" w:hAnsi="Consolas" w:cs="Times New Roman"/>
          <w:sz w:val="20"/>
          <w:szCs w:val="20"/>
          <w:lang w:val="en-US"/>
        </w:rPr>
        <w:t>y</w:t>
      </w:r>
      <w:r w:rsidRPr="00E61613">
        <w:rPr>
          <w:rFonts w:ascii="Consolas" w:hAnsi="Consolas" w:cs="Times New Roman"/>
          <w:sz w:val="20"/>
          <w:szCs w:val="20"/>
        </w:rPr>
        <w:t xml:space="preserve">, </w:t>
      </w:r>
      <w:r w:rsidRPr="002B7BCC">
        <w:rPr>
          <w:rFonts w:ascii="Consolas" w:hAnsi="Consolas" w:cs="Times New Roman"/>
          <w:sz w:val="20"/>
          <w:szCs w:val="20"/>
          <w:lang w:val="en-US"/>
        </w:rPr>
        <w:t>message</w:t>
      </w:r>
      <w:r w:rsidRPr="00E61613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Color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textColor</w:t>
      </w:r>
      <w:proofErr w:type="spellEnd"/>
    </w:p>
    <w:p w14:paraId="47E4744D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E61613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locals</w:t>
      </w:r>
      <w:proofErr w:type="spellEnd"/>
    </w:p>
    <w:p w14:paraId="224E911B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length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</w:t>
      </w:r>
      <w:proofErr w:type="gramStart"/>
      <w:r w:rsidRPr="002B7BCC">
        <w:rPr>
          <w:rFonts w:ascii="Consolas" w:hAnsi="Consolas" w:cs="Times New Roman"/>
          <w:sz w:val="20"/>
          <w:szCs w:val="20"/>
        </w:rPr>
        <w:t>dd ?</w:t>
      </w:r>
      <w:proofErr w:type="gramEnd"/>
      <w:r w:rsidRPr="002B7BCC">
        <w:rPr>
          <w:rFonts w:ascii="Consolas" w:hAnsi="Consolas" w:cs="Times New Roman"/>
          <w:sz w:val="20"/>
          <w:szCs w:val="20"/>
        </w:rPr>
        <w:t xml:space="preserve">          ; Переменная для хранения длины текста</w:t>
      </w:r>
    </w:p>
    <w:p w14:paraId="3B217833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endl</w:t>
      </w:r>
      <w:proofErr w:type="spellEnd"/>
    </w:p>
    <w:p w14:paraId="0E0D09A2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</w:p>
    <w:p w14:paraId="25373BCF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; Создание прямоугольника для сообщения кнопки</w:t>
      </w:r>
    </w:p>
    <w:p w14:paraId="52FE3144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mov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]</w:t>
      </w:r>
    </w:p>
    <w:p w14:paraId="7CB4D8F6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add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.messageRect</w:t>
      </w:r>
      <w:proofErr w:type="spellEnd"/>
    </w:p>
    <w:p w14:paraId="40F45EB6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stdcall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Rectangle.Create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0.0, 0.0, 1.0, 1.0</w:t>
      </w:r>
    </w:p>
    <w:p w14:paraId="79E24401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stdcall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Object.SetPosition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[x], [y], 0.0</w:t>
      </w:r>
    </w:p>
    <w:p w14:paraId="7857DD09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5DC79A14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2B7BCC">
        <w:rPr>
          <w:rFonts w:ascii="Consolas" w:hAnsi="Consolas" w:cs="Times New Roman"/>
          <w:sz w:val="20"/>
          <w:szCs w:val="20"/>
        </w:rPr>
        <w:t>; Создание текстуры для текста кнопки</w:t>
      </w:r>
    </w:p>
    <w:p w14:paraId="4D6EDC30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mov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objPtr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]</w:t>
      </w:r>
    </w:p>
    <w:p w14:paraId="3101FEFF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stdcall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Texture.CreateRGBA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fontTexture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512, 512</w:t>
      </w:r>
    </w:p>
    <w:p w14:paraId="34A04325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mov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proofErr w:type="gramStart"/>
      <w:r w:rsidRPr="002B7BCC">
        <w:rPr>
          <w:rFonts w:ascii="Consolas" w:hAnsi="Consolas" w:cs="Times New Roman"/>
          <w:sz w:val="20"/>
          <w:szCs w:val="20"/>
          <w:lang w:val="en-US"/>
        </w:rPr>
        <w:t>Button.messageRect.texture</w:t>
      </w:r>
      <w:proofErr w:type="spellEnd"/>
      <w:proofErr w:type="gram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033CB95D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4B9FCCDF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2B7BCC">
        <w:rPr>
          <w:rFonts w:ascii="Consolas" w:hAnsi="Consolas" w:cs="Times New Roman"/>
          <w:sz w:val="20"/>
          <w:szCs w:val="20"/>
        </w:rPr>
        <w:t>; Получение длины строки текста</w:t>
      </w:r>
    </w:p>
    <w:p w14:paraId="4C8367AC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stdcall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GetStringLength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message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]</w:t>
      </w:r>
    </w:p>
    <w:p w14:paraId="682D0819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mov [length]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229CA663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fild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[length]</w:t>
      </w:r>
    </w:p>
    <w:p w14:paraId="6EA7EEBE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fstp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[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length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]</w:t>
      </w:r>
    </w:p>
    <w:p w14:paraId="3B7ED381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</w:p>
    <w:p w14:paraId="0B84C5AC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; Создание прямоугольника для самой кнопки</w:t>
      </w:r>
    </w:p>
    <w:p w14:paraId="7FA007BC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mov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]</w:t>
      </w:r>
    </w:p>
    <w:p w14:paraId="3955B69A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add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.buttonRect</w:t>
      </w:r>
      <w:proofErr w:type="spellEnd"/>
    </w:p>
    <w:p w14:paraId="284AFCCD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stdcall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Rectangle.Create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0.0, 0.0, 9.0, 1.0</w:t>
      </w:r>
    </w:p>
    <w:p w14:paraId="5FD1098E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stdcall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Object.SetPosition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[x], [y], 0.0</w:t>
      </w:r>
    </w:p>
    <w:p w14:paraId="7168788E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4FE5D5F9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2B7BCC">
        <w:rPr>
          <w:rFonts w:ascii="Consolas" w:hAnsi="Consolas" w:cs="Times New Roman"/>
          <w:sz w:val="20"/>
          <w:szCs w:val="20"/>
        </w:rPr>
        <w:t>; Создание текстуры для кнопки</w:t>
      </w:r>
    </w:p>
    <w:p w14:paraId="3F4E8AFF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mov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objPtr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]</w:t>
      </w:r>
    </w:p>
    <w:p w14:paraId="433734CC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stdcall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Texture.Create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Texture</w:t>
      </w:r>
      <w:proofErr w:type="spellEnd"/>
    </w:p>
    <w:p w14:paraId="37F15FFC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mov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proofErr w:type="gramStart"/>
      <w:r w:rsidRPr="002B7BCC">
        <w:rPr>
          <w:rFonts w:ascii="Consolas" w:hAnsi="Consolas" w:cs="Times New Roman"/>
          <w:sz w:val="20"/>
          <w:szCs w:val="20"/>
          <w:lang w:val="en-US"/>
        </w:rPr>
        <w:t>Button.buttonRect.texture</w:t>
      </w:r>
      <w:proofErr w:type="spellEnd"/>
      <w:proofErr w:type="gram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41FC1346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7E7C3E44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    </w:t>
      </w:r>
      <w:r w:rsidRPr="002B7BCC">
        <w:rPr>
          <w:rFonts w:ascii="Consolas" w:hAnsi="Consolas" w:cs="Times New Roman"/>
          <w:sz w:val="20"/>
          <w:szCs w:val="20"/>
        </w:rPr>
        <w:t>; Установка данных в структуру кнопки</w:t>
      </w:r>
    </w:p>
    <w:p w14:paraId="7F6DAEBC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mov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eax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message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]</w:t>
      </w:r>
    </w:p>
    <w:p w14:paraId="2DD56233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r w:rsidRPr="002B7BCC">
        <w:rPr>
          <w:rFonts w:ascii="Consolas" w:hAnsi="Consolas" w:cs="Times New Roman"/>
          <w:sz w:val="20"/>
          <w:szCs w:val="20"/>
          <w:lang w:val="en-US"/>
        </w:rPr>
        <w:t>mov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.message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6E251AC3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mov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[x]</w:t>
      </w:r>
    </w:p>
    <w:p w14:paraId="20809BAF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mov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.position.x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00E15155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mov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[y]</w:t>
      </w:r>
    </w:p>
    <w:p w14:paraId="5EF9EBAA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mov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proofErr w:type="gramStart"/>
      <w:r w:rsidRPr="002B7BCC">
        <w:rPr>
          <w:rFonts w:ascii="Consolas" w:hAnsi="Consolas" w:cs="Times New Roman"/>
          <w:sz w:val="20"/>
          <w:szCs w:val="20"/>
          <w:lang w:val="en-US"/>
        </w:rPr>
        <w:t>Button.position.y</w:t>
      </w:r>
      <w:proofErr w:type="spellEnd"/>
      <w:proofErr w:type="gram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34D2C508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mov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Color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]</w:t>
      </w:r>
    </w:p>
    <w:p w14:paraId="14DD94E8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mov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.buttonColor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13A64952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mov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textColor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]</w:t>
      </w:r>
    </w:p>
    <w:p w14:paraId="6D579BBD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mov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.textColor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54FE9067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44F6AB3D" w14:textId="77777777" w:rsidR="002B7BCC" w:rsidRPr="002B7BCC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ret</w:t>
      </w:r>
      <w:proofErr w:type="spellEnd"/>
    </w:p>
    <w:p w14:paraId="3415EF53" w14:textId="46142B9C" w:rsidR="002B7BCC" w:rsidRPr="00437FF6" w:rsidRDefault="002B7BCC" w:rsidP="002B7BCC">
      <w:pPr>
        <w:spacing w:after="0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2B7BCC">
        <w:rPr>
          <w:rFonts w:ascii="Consolas" w:hAnsi="Consolas" w:cs="Times New Roman"/>
          <w:sz w:val="20"/>
          <w:szCs w:val="20"/>
        </w:rPr>
        <w:t>endp</w:t>
      </w:r>
      <w:proofErr w:type="spellEnd"/>
    </w:p>
    <w:p w14:paraId="793D89E9" w14:textId="77777777" w:rsidR="00437FF6" w:rsidRPr="00437FF6" w:rsidRDefault="00437FF6" w:rsidP="008010B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765F93C" w14:textId="66CC0CFB" w:rsidR="00371306" w:rsidRDefault="00371306" w:rsidP="00A57F89">
      <w:pPr>
        <w:pStyle w:val="3"/>
        <w:numPr>
          <w:ilvl w:val="2"/>
          <w:numId w:val="16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40" w:name="_Toc186115676"/>
      <w:r>
        <w:rPr>
          <w:rFonts w:ascii="Times New Roman" w:eastAsia="Calibri" w:hAnsi="Times New Roman" w:cs="Times New Roman"/>
          <w:color w:val="000000" w:themeColor="text1"/>
          <w:sz w:val="28"/>
        </w:rPr>
        <w:t>Отрисовка прямоугольника</w:t>
      </w:r>
      <w:bookmarkEnd w:id="40"/>
    </w:p>
    <w:p w14:paraId="4BBA31F4" w14:textId="3ADC4CD2" w:rsidR="00371306" w:rsidRDefault="00014267" w:rsidP="0037130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0"/>
        </w:rPr>
      </w:pPr>
      <w:r w:rsidRPr="00014267">
        <w:rPr>
          <w:rFonts w:ascii="Times New Roman" w:hAnsi="Times New Roman" w:cs="Times New Roman"/>
          <w:sz w:val="28"/>
          <w:szCs w:val="20"/>
        </w:rPr>
        <w:t xml:space="preserve">Процедура выполняет отрисовку объекта с текстурой и цветом в OpenGL. Она сначала создает модельную матрицу, затем устанавливает </w:t>
      </w:r>
      <w:proofErr w:type="spellStart"/>
      <w:r w:rsidRPr="00014267">
        <w:rPr>
          <w:rFonts w:ascii="Times New Roman" w:hAnsi="Times New Roman" w:cs="Times New Roman"/>
          <w:sz w:val="28"/>
          <w:szCs w:val="20"/>
        </w:rPr>
        <w:t>шейдерную</w:t>
      </w:r>
      <w:proofErr w:type="spellEnd"/>
      <w:r w:rsidRPr="00014267">
        <w:rPr>
          <w:rFonts w:ascii="Times New Roman" w:hAnsi="Times New Roman" w:cs="Times New Roman"/>
          <w:sz w:val="28"/>
          <w:szCs w:val="20"/>
        </w:rPr>
        <w:t xml:space="preserve"> программу и передает необходимые матрицы и цвет в шейдер. Далее привязываются текстура и вершинный массив, после чего выполняется рисование объекта, и очищаются привязки.</w:t>
      </w:r>
    </w:p>
    <w:p w14:paraId="307BEC8E" w14:textId="1D2EDC61" w:rsidR="00014267" w:rsidRDefault="00014267" w:rsidP="0037130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0"/>
        </w:rPr>
      </w:pPr>
    </w:p>
    <w:p w14:paraId="29C93215" w14:textId="40E8ECE1" w:rsidR="00014267" w:rsidRPr="00E61613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proofErr w:type="gramStart"/>
      <w:r w:rsidRPr="00E61613">
        <w:rPr>
          <w:rFonts w:ascii="Consolas" w:hAnsi="Consolas" w:cs="Times New Roman"/>
          <w:sz w:val="20"/>
          <w:szCs w:val="20"/>
        </w:rPr>
        <w:t>;</w:t>
      </w:r>
      <w:r>
        <w:rPr>
          <w:rFonts w:ascii="Consolas" w:hAnsi="Consolas" w:cs="Times New Roman"/>
          <w:sz w:val="20"/>
          <w:szCs w:val="20"/>
        </w:rPr>
        <w:t>отрисовка</w:t>
      </w:r>
      <w:proofErr w:type="gramEnd"/>
      <w:r w:rsidRPr="00E61613">
        <w:rPr>
          <w:rFonts w:ascii="Consolas" w:hAnsi="Consolas" w:cs="Times New Roman"/>
          <w:sz w:val="20"/>
          <w:szCs w:val="20"/>
        </w:rPr>
        <w:t xml:space="preserve"> </w:t>
      </w:r>
      <w:r>
        <w:rPr>
          <w:rFonts w:ascii="Consolas" w:hAnsi="Consolas" w:cs="Times New Roman"/>
          <w:sz w:val="20"/>
          <w:szCs w:val="20"/>
        </w:rPr>
        <w:t>прямоугольника</w:t>
      </w:r>
    </w:p>
    <w:p w14:paraId="6CAB54E0" w14:textId="73CF04EC" w:rsidR="00014267" w:rsidRPr="00E61613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>proc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014267">
        <w:rPr>
          <w:rFonts w:ascii="Consolas" w:hAnsi="Consolas" w:cs="Times New Roman"/>
          <w:sz w:val="20"/>
          <w:szCs w:val="20"/>
          <w:lang w:val="en-US"/>
        </w:rPr>
        <w:t>Sprite</w:t>
      </w:r>
      <w:r w:rsidRPr="00E61613">
        <w:rPr>
          <w:rFonts w:ascii="Consolas" w:hAnsi="Consolas" w:cs="Times New Roman"/>
          <w:sz w:val="20"/>
          <w:szCs w:val="20"/>
        </w:rPr>
        <w:t>.</w:t>
      </w:r>
      <w:r w:rsidRPr="00014267">
        <w:rPr>
          <w:rFonts w:ascii="Consolas" w:hAnsi="Consolas" w:cs="Times New Roman"/>
          <w:sz w:val="20"/>
          <w:szCs w:val="20"/>
          <w:lang w:val="en-US"/>
        </w:rPr>
        <w:t>Draw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014267">
        <w:rPr>
          <w:rFonts w:ascii="Consolas" w:hAnsi="Consolas" w:cs="Times New Roman"/>
          <w:sz w:val="20"/>
          <w:szCs w:val="20"/>
          <w:lang w:val="en-US"/>
        </w:rPr>
        <w:t>uses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, </w:t>
      </w:r>
      <w:r w:rsidRPr="00014267">
        <w:rPr>
          <w:rFonts w:ascii="Consolas" w:hAnsi="Consolas" w:cs="Times New Roman"/>
          <w:sz w:val="20"/>
          <w:szCs w:val="20"/>
          <w:lang w:val="en-US"/>
        </w:rPr>
        <w:t>color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</w:p>
    <w:p w14:paraId="03E4185B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E61613">
        <w:rPr>
          <w:rFonts w:ascii="Consolas" w:hAnsi="Consolas" w:cs="Times New Roman"/>
          <w:sz w:val="20"/>
          <w:szCs w:val="20"/>
        </w:rPr>
        <w:t xml:space="preserve">    </w:t>
      </w:r>
      <w:r w:rsidRPr="00014267">
        <w:rPr>
          <w:rFonts w:ascii="Consolas" w:hAnsi="Consolas" w:cs="Times New Roman"/>
          <w:sz w:val="20"/>
          <w:szCs w:val="20"/>
        </w:rPr>
        <w:t>; Создание модельной матрицы объекта</w:t>
      </w:r>
    </w:p>
    <w:p w14:paraId="6086FBA7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014267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014267">
        <w:rPr>
          <w:rFonts w:ascii="Consolas" w:hAnsi="Consolas" w:cs="Times New Roman"/>
          <w:sz w:val="20"/>
          <w:szCs w:val="20"/>
        </w:rPr>
        <w:t>stdcall</w:t>
      </w:r>
      <w:proofErr w:type="spellEnd"/>
      <w:r w:rsidRPr="00014267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014267">
        <w:rPr>
          <w:rFonts w:ascii="Consolas" w:hAnsi="Consolas" w:cs="Times New Roman"/>
          <w:sz w:val="20"/>
          <w:szCs w:val="20"/>
        </w:rPr>
        <w:t>Matrix.CreateModel</w:t>
      </w:r>
      <w:proofErr w:type="spellEnd"/>
      <w:r w:rsidRPr="00014267">
        <w:rPr>
          <w:rFonts w:ascii="Consolas" w:hAnsi="Consolas" w:cs="Times New Roman"/>
          <w:sz w:val="20"/>
          <w:szCs w:val="20"/>
        </w:rPr>
        <w:t>, [</w:t>
      </w:r>
      <w:proofErr w:type="spellStart"/>
      <w:r w:rsidRPr="00014267">
        <w:rPr>
          <w:rFonts w:ascii="Consolas" w:hAnsi="Consolas" w:cs="Times New Roman"/>
          <w:sz w:val="20"/>
          <w:szCs w:val="20"/>
        </w:rPr>
        <w:t>objPtr</w:t>
      </w:r>
      <w:proofErr w:type="spellEnd"/>
      <w:r w:rsidRPr="00014267">
        <w:rPr>
          <w:rFonts w:ascii="Consolas" w:hAnsi="Consolas" w:cs="Times New Roman"/>
          <w:sz w:val="20"/>
          <w:szCs w:val="20"/>
        </w:rPr>
        <w:t>]</w:t>
      </w:r>
    </w:p>
    <w:p w14:paraId="35711008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</w:p>
    <w:p w14:paraId="4D80DEFE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014267">
        <w:rPr>
          <w:rFonts w:ascii="Consolas" w:hAnsi="Consolas" w:cs="Times New Roman"/>
          <w:sz w:val="20"/>
          <w:szCs w:val="20"/>
        </w:rPr>
        <w:t xml:space="preserve">    ; Установка </w:t>
      </w:r>
      <w:proofErr w:type="spellStart"/>
      <w:r w:rsidRPr="00014267">
        <w:rPr>
          <w:rFonts w:ascii="Consolas" w:hAnsi="Consolas" w:cs="Times New Roman"/>
          <w:sz w:val="20"/>
          <w:szCs w:val="20"/>
        </w:rPr>
        <w:t>шейдерной</w:t>
      </w:r>
      <w:proofErr w:type="spellEnd"/>
      <w:r w:rsidRPr="00014267">
        <w:rPr>
          <w:rFonts w:ascii="Consolas" w:hAnsi="Consolas" w:cs="Times New Roman"/>
          <w:sz w:val="20"/>
          <w:szCs w:val="20"/>
        </w:rPr>
        <w:t xml:space="preserve"> программы</w:t>
      </w:r>
    </w:p>
    <w:p w14:paraId="63F7992D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014267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014267">
        <w:rPr>
          <w:rFonts w:ascii="Consolas" w:hAnsi="Consolas" w:cs="Times New Roman"/>
          <w:sz w:val="20"/>
          <w:szCs w:val="20"/>
        </w:rPr>
        <w:t>invoke</w:t>
      </w:r>
      <w:proofErr w:type="spellEnd"/>
      <w:r w:rsidRPr="00014267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014267">
        <w:rPr>
          <w:rFonts w:ascii="Consolas" w:hAnsi="Consolas" w:cs="Times New Roman"/>
          <w:sz w:val="20"/>
          <w:szCs w:val="20"/>
        </w:rPr>
        <w:t>glUseProgram</w:t>
      </w:r>
      <w:proofErr w:type="spellEnd"/>
      <w:r w:rsidRPr="00014267">
        <w:rPr>
          <w:rFonts w:ascii="Consolas" w:hAnsi="Consolas" w:cs="Times New Roman"/>
          <w:sz w:val="20"/>
          <w:szCs w:val="20"/>
        </w:rPr>
        <w:t>, [program2D]</w:t>
      </w:r>
    </w:p>
    <w:p w14:paraId="2CBC4A8F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</w:p>
    <w:p w14:paraId="4E85296A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014267">
        <w:rPr>
          <w:rFonts w:ascii="Consolas" w:hAnsi="Consolas" w:cs="Times New Roman"/>
          <w:sz w:val="20"/>
          <w:szCs w:val="20"/>
        </w:rPr>
        <w:t xml:space="preserve">    ; Передача модельной и проекционной матриц в шейдер</w:t>
      </w:r>
    </w:p>
    <w:p w14:paraId="65929CB3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</w:rPr>
        <w:t xml:space="preserve">    </w:t>
      </w:r>
      <w:r w:rsidRPr="00014267">
        <w:rPr>
          <w:rFonts w:ascii="Consolas" w:hAnsi="Consolas" w:cs="Times New Roman"/>
          <w:sz w:val="20"/>
          <w:szCs w:val="20"/>
          <w:lang w:val="en-US"/>
        </w:rPr>
        <w:t>invoke glUniformMatrix4fv, [modelLocation3], 1, GL_FALSE, model</w:t>
      </w:r>
    </w:p>
    <w:p w14:paraId="506F9B12" w14:textId="77777777" w:rsid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invoke glUniformMatrix4fv, [projectionLocation2D], 1, GL_FALSE, </w:t>
      </w:r>
    </w:p>
    <w:p w14:paraId="406D4B88" w14:textId="649CF0CE" w:rsidR="00014267" w:rsidRPr="00014267" w:rsidRDefault="00014267" w:rsidP="008E17C8">
      <w:pPr>
        <w:spacing w:after="0"/>
        <w:ind w:left="576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>projection2D</w:t>
      </w:r>
    </w:p>
    <w:p w14:paraId="3BF77DC4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; </w:t>
      </w:r>
      <w:r w:rsidRPr="00014267">
        <w:rPr>
          <w:rFonts w:ascii="Consolas" w:hAnsi="Consolas" w:cs="Times New Roman"/>
          <w:sz w:val="20"/>
          <w:szCs w:val="20"/>
        </w:rPr>
        <w:t>Передача</w:t>
      </w: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014267">
        <w:rPr>
          <w:rFonts w:ascii="Consolas" w:hAnsi="Consolas" w:cs="Times New Roman"/>
          <w:sz w:val="20"/>
          <w:szCs w:val="20"/>
        </w:rPr>
        <w:t>цвета</w:t>
      </w: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014267">
        <w:rPr>
          <w:rFonts w:ascii="Consolas" w:hAnsi="Consolas" w:cs="Times New Roman"/>
          <w:sz w:val="20"/>
          <w:szCs w:val="20"/>
        </w:rPr>
        <w:t>в</w:t>
      </w: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014267">
        <w:rPr>
          <w:rFonts w:ascii="Consolas" w:hAnsi="Consolas" w:cs="Times New Roman"/>
          <w:sz w:val="20"/>
          <w:szCs w:val="20"/>
        </w:rPr>
        <w:t>шейдер</w:t>
      </w:r>
    </w:p>
    <w:p w14:paraId="20A0AE7C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invoke glUniform3fv, [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colorNameLocation</w:t>
      </w:r>
      <w:proofErr w:type="spellEnd"/>
      <w:r w:rsidRPr="00014267">
        <w:rPr>
          <w:rFonts w:ascii="Consolas" w:hAnsi="Consolas" w:cs="Times New Roman"/>
          <w:sz w:val="20"/>
          <w:szCs w:val="20"/>
          <w:lang w:val="en-US"/>
        </w:rPr>
        <w:t>], 1, [color]</w:t>
      </w:r>
    </w:p>
    <w:p w14:paraId="4F527C33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2A73905D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014267">
        <w:rPr>
          <w:rFonts w:ascii="Consolas" w:hAnsi="Consolas" w:cs="Times New Roman"/>
          <w:sz w:val="20"/>
          <w:szCs w:val="20"/>
        </w:rPr>
        <w:t>; Привязка текстуры объекта</w:t>
      </w:r>
    </w:p>
    <w:p w14:paraId="2E75FF7A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014267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014267">
        <w:rPr>
          <w:rFonts w:ascii="Consolas" w:hAnsi="Consolas" w:cs="Times New Roman"/>
          <w:sz w:val="20"/>
          <w:szCs w:val="20"/>
        </w:rPr>
        <w:t>mov</w:t>
      </w:r>
      <w:proofErr w:type="spellEnd"/>
      <w:r w:rsidRPr="00014267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014267">
        <w:rPr>
          <w:rFonts w:ascii="Consolas" w:hAnsi="Consolas" w:cs="Times New Roman"/>
          <w:sz w:val="20"/>
          <w:szCs w:val="20"/>
        </w:rPr>
        <w:t>esi</w:t>
      </w:r>
      <w:proofErr w:type="spellEnd"/>
      <w:r w:rsidRPr="00014267">
        <w:rPr>
          <w:rFonts w:ascii="Consolas" w:hAnsi="Consolas" w:cs="Times New Roman"/>
          <w:sz w:val="20"/>
          <w:szCs w:val="20"/>
        </w:rPr>
        <w:t>, [</w:t>
      </w:r>
      <w:proofErr w:type="spellStart"/>
      <w:r w:rsidRPr="00014267">
        <w:rPr>
          <w:rFonts w:ascii="Consolas" w:hAnsi="Consolas" w:cs="Times New Roman"/>
          <w:sz w:val="20"/>
          <w:szCs w:val="20"/>
        </w:rPr>
        <w:t>objPtr</w:t>
      </w:r>
      <w:proofErr w:type="spellEnd"/>
      <w:r w:rsidRPr="00014267">
        <w:rPr>
          <w:rFonts w:ascii="Consolas" w:hAnsi="Consolas" w:cs="Times New Roman"/>
          <w:sz w:val="20"/>
          <w:szCs w:val="20"/>
        </w:rPr>
        <w:t>]</w:t>
      </w:r>
    </w:p>
    <w:p w14:paraId="7FD6ADEE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</w:rPr>
        <w:t xml:space="preserve">    </w:t>
      </w: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invoke 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glActiveTexture</w:t>
      </w:r>
      <w:proofErr w:type="spellEnd"/>
      <w:r w:rsidRPr="00014267">
        <w:rPr>
          <w:rFonts w:ascii="Consolas" w:hAnsi="Consolas" w:cs="Times New Roman"/>
          <w:sz w:val="20"/>
          <w:szCs w:val="20"/>
          <w:lang w:val="en-US"/>
        </w:rPr>
        <w:t>, GL_TEXTURE0</w:t>
      </w:r>
    </w:p>
    <w:p w14:paraId="225764F6" w14:textId="412172F0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invoke 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glBindTexture</w:t>
      </w:r>
      <w:proofErr w:type="spellEnd"/>
      <w:r w:rsidRPr="00014267">
        <w:rPr>
          <w:rFonts w:ascii="Consolas" w:hAnsi="Consolas" w:cs="Times New Roman"/>
          <w:sz w:val="20"/>
          <w:szCs w:val="20"/>
          <w:lang w:val="en-US"/>
        </w:rPr>
        <w:t>, GL_TEXTURE_2D, [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Object.texture</w:t>
      </w:r>
      <w:proofErr w:type="spellEnd"/>
      <w:r w:rsidRPr="00014267">
        <w:rPr>
          <w:rFonts w:ascii="Consolas" w:hAnsi="Consolas" w:cs="Times New Roman"/>
          <w:sz w:val="20"/>
          <w:szCs w:val="20"/>
          <w:lang w:val="en-US"/>
        </w:rPr>
        <w:t>]</w:t>
      </w:r>
    </w:p>
    <w:p w14:paraId="0DC8FE8C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; </w:t>
      </w:r>
      <w:r w:rsidRPr="00014267">
        <w:rPr>
          <w:rFonts w:ascii="Consolas" w:hAnsi="Consolas" w:cs="Times New Roman"/>
          <w:sz w:val="20"/>
          <w:szCs w:val="20"/>
        </w:rPr>
        <w:t>Привязка</w:t>
      </w: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014267">
        <w:rPr>
          <w:rFonts w:ascii="Consolas" w:hAnsi="Consolas" w:cs="Times New Roman"/>
          <w:sz w:val="20"/>
          <w:szCs w:val="20"/>
        </w:rPr>
        <w:t>вершинного</w:t>
      </w: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014267">
        <w:rPr>
          <w:rFonts w:ascii="Consolas" w:hAnsi="Consolas" w:cs="Times New Roman"/>
          <w:sz w:val="20"/>
          <w:szCs w:val="20"/>
        </w:rPr>
        <w:t>массива</w:t>
      </w: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014267">
        <w:rPr>
          <w:rFonts w:ascii="Consolas" w:hAnsi="Consolas" w:cs="Times New Roman"/>
          <w:sz w:val="20"/>
          <w:szCs w:val="20"/>
        </w:rPr>
        <w:t>объекта</w:t>
      </w:r>
    </w:p>
    <w:p w14:paraId="2F0392F7" w14:textId="64D5E68F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invoke 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glBindVertexArray</w:t>
      </w:r>
      <w:proofErr w:type="spellEnd"/>
      <w:r w:rsidRPr="00014267">
        <w:rPr>
          <w:rFonts w:ascii="Consolas" w:hAnsi="Consolas" w:cs="Times New Roman"/>
          <w:sz w:val="20"/>
          <w:szCs w:val="20"/>
          <w:lang w:val="en-US"/>
        </w:rPr>
        <w:t>, [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Object.VAO</w:t>
      </w:r>
      <w:proofErr w:type="spellEnd"/>
      <w:r w:rsidRPr="00014267">
        <w:rPr>
          <w:rFonts w:ascii="Consolas" w:hAnsi="Consolas" w:cs="Times New Roman"/>
          <w:sz w:val="20"/>
          <w:szCs w:val="20"/>
          <w:lang w:val="en-US"/>
        </w:rPr>
        <w:t>]</w:t>
      </w:r>
    </w:p>
    <w:p w14:paraId="3729E95E" w14:textId="7CFAEB4A" w:rsidR="00014267" w:rsidRPr="00E61613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; </w:t>
      </w:r>
      <w:r w:rsidRPr="00014267">
        <w:rPr>
          <w:rFonts w:ascii="Consolas" w:hAnsi="Consolas" w:cs="Times New Roman"/>
          <w:sz w:val="20"/>
          <w:szCs w:val="20"/>
        </w:rPr>
        <w:t>Отрисовка</w:t>
      </w: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014267">
        <w:rPr>
          <w:rFonts w:ascii="Consolas" w:hAnsi="Consolas" w:cs="Times New Roman"/>
          <w:sz w:val="20"/>
          <w:szCs w:val="20"/>
        </w:rPr>
        <w:t>объекта</w:t>
      </w: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</w:t>
      </w:r>
    </w:p>
    <w:p w14:paraId="0C3A15E3" w14:textId="67FCB5C3" w:rsidR="00014267" w:rsidRPr="00E61613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   invoke </w:t>
      </w:r>
      <w:proofErr w:type="spellStart"/>
      <w:r w:rsidRPr="00E61613">
        <w:rPr>
          <w:rFonts w:ascii="Consolas" w:hAnsi="Consolas" w:cs="Times New Roman"/>
          <w:sz w:val="20"/>
          <w:szCs w:val="20"/>
          <w:lang w:val="en-US"/>
        </w:rPr>
        <w:t>glDrawArrays</w:t>
      </w:r>
      <w:proofErr w:type="spellEnd"/>
      <w:r w:rsidRPr="00E61613">
        <w:rPr>
          <w:rFonts w:ascii="Consolas" w:hAnsi="Consolas" w:cs="Times New Roman"/>
          <w:sz w:val="20"/>
          <w:szCs w:val="20"/>
          <w:lang w:val="en-US"/>
        </w:rPr>
        <w:t>, 6, 0, 6</w:t>
      </w:r>
    </w:p>
    <w:p w14:paraId="100A4BC1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invoke 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glBindVertexArray</w:t>
      </w:r>
      <w:proofErr w:type="spellEnd"/>
      <w:r w:rsidRPr="00014267">
        <w:rPr>
          <w:rFonts w:ascii="Consolas" w:hAnsi="Consolas" w:cs="Times New Roman"/>
          <w:sz w:val="20"/>
          <w:szCs w:val="20"/>
          <w:lang w:val="en-US"/>
        </w:rPr>
        <w:t>, 0</w:t>
      </w:r>
    </w:p>
    <w:p w14:paraId="7608D4EC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invoke </w:t>
      </w:r>
      <w:proofErr w:type="spellStart"/>
      <w:r w:rsidRPr="00014267">
        <w:rPr>
          <w:rFonts w:ascii="Consolas" w:hAnsi="Consolas" w:cs="Times New Roman"/>
          <w:sz w:val="20"/>
          <w:szCs w:val="20"/>
          <w:lang w:val="en-US"/>
        </w:rPr>
        <w:t>glBindTexture</w:t>
      </w:r>
      <w:proofErr w:type="spellEnd"/>
      <w:r w:rsidRPr="00014267">
        <w:rPr>
          <w:rFonts w:ascii="Consolas" w:hAnsi="Consolas" w:cs="Times New Roman"/>
          <w:sz w:val="20"/>
          <w:szCs w:val="20"/>
          <w:lang w:val="en-US"/>
        </w:rPr>
        <w:t>, GL_TEXTURE_2D, 0</w:t>
      </w:r>
    </w:p>
    <w:p w14:paraId="4BDD4936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034E709E" w14:textId="77777777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014267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014267">
        <w:rPr>
          <w:rFonts w:ascii="Consolas" w:hAnsi="Consolas" w:cs="Times New Roman"/>
          <w:sz w:val="20"/>
          <w:szCs w:val="20"/>
        </w:rPr>
        <w:t>ret</w:t>
      </w:r>
      <w:proofErr w:type="spellEnd"/>
    </w:p>
    <w:p w14:paraId="2A7A46F7" w14:textId="73430243" w:rsidR="00014267" w:rsidRPr="00014267" w:rsidRDefault="00014267" w:rsidP="008E17C8">
      <w:pPr>
        <w:spacing w:after="0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014267">
        <w:rPr>
          <w:rFonts w:ascii="Consolas" w:hAnsi="Consolas" w:cs="Times New Roman"/>
          <w:sz w:val="20"/>
          <w:szCs w:val="20"/>
        </w:rPr>
        <w:t>endp</w:t>
      </w:r>
      <w:proofErr w:type="spellEnd"/>
    </w:p>
    <w:p w14:paraId="3D1AF617" w14:textId="77777777" w:rsidR="00371306" w:rsidRPr="00371306" w:rsidRDefault="00371306" w:rsidP="00371306"/>
    <w:p w14:paraId="7A644735" w14:textId="592829E3" w:rsidR="00371306" w:rsidRPr="00371306" w:rsidRDefault="002B7BCC" w:rsidP="00A57F89">
      <w:pPr>
        <w:pStyle w:val="3"/>
        <w:numPr>
          <w:ilvl w:val="2"/>
          <w:numId w:val="16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41" w:name="_Toc186115677"/>
      <w:r>
        <w:rPr>
          <w:rFonts w:ascii="Times New Roman" w:eastAsia="Calibri" w:hAnsi="Times New Roman" w:cs="Times New Roman"/>
          <w:color w:val="000000" w:themeColor="text1"/>
          <w:sz w:val="28"/>
        </w:rPr>
        <w:lastRenderedPageBreak/>
        <w:t>Отрисовка кнопки</w:t>
      </w:r>
      <w:bookmarkEnd w:id="41"/>
    </w:p>
    <w:p w14:paraId="6E9D70CD" w14:textId="0491D1AC" w:rsidR="00351C73" w:rsidRDefault="002B7BCC" w:rsidP="0037130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 xml:space="preserve">При вызове процедуры отрисовки кнопки последовательно вызываются процедуры отрисовки текста кнопки и самой </w:t>
      </w:r>
      <w:r w:rsidR="00371306">
        <w:rPr>
          <w:rFonts w:ascii="Times New Roman" w:hAnsi="Times New Roman" w:cs="Times New Roman"/>
          <w:sz w:val="28"/>
          <w:szCs w:val="20"/>
        </w:rPr>
        <w:t xml:space="preserve">прямоугольника </w:t>
      </w:r>
      <w:r>
        <w:rPr>
          <w:rFonts w:ascii="Times New Roman" w:hAnsi="Times New Roman" w:cs="Times New Roman"/>
          <w:sz w:val="28"/>
          <w:szCs w:val="20"/>
        </w:rPr>
        <w:t>кнопки</w:t>
      </w:r>
      <w:r w:rsidR="00D94472" w:rsidRPr="00D94472">
        <w:rPr>
          <w:rFonts w:ascii="Times New Roman" w:hAnsi="Times New Roman" w:cs="Times New Roman"/>
          <w:sz w:val="28"/>
          <w:szCs w:val="20"/>
        </w:rPr>
        <w:t>.</w:t>
      </w:r>
      <w:r w:rsidR="00351C73">
        <w:rPr>
          <w:rFonts w:ascii="Times New Roman" w:hAnsi="Times New Roman" w:cs="Times New Roman"/>
          <w:sz w:val="28"/>
          <w:szCs w:val="20"/>
        </w:rPr>
        <w:t xml:space="preserve"> </w:t>
      </w:r>
      <w:r>
        <w:rPr>
          <w:rFonts w:ascii="Times New Roman" w:hAnsi="Times New Roman" w:cs="Times New Roman"/>
          <w:sz w:val="28"/>
          <w:szCs w:val="20"/>
        </w:rPr>
        <w:t xml:space="preserve">Подпрограмма </w:t>
      </w:r>
      <w:r w:rsidR="00D94472">
        <w:rPr>
          <w:rFonts w:ascii="Times New Roman" w:hAnsi="Times New Roman" w:cs="Times New Roman"/>
          <w:sz w:val="28"/>
          <w:szCs w:val="20"/>
        </w:rPr>
        <w:t>данной логики представлен</w:t>
      </w:r>
      <w:r>
        <w:rPr>
          <w:rFonts w:ascii="Times New Roman" w:hAnsi="Times New Roman" w:cs="Times New Roman"/>
          <w:sz w:val="28"/>
          <w:szCs w:val="20"/>
        </w:rPr>
        <w:t>а</w:t>
      </w:r>
      <w:r w:rsidR="00D94472">
        <w:rPr>
          <w:rFonts w:ascii="Times New Roman" w:hAnsi="Times New Roman" w:cs="Times New Roman"/>
          <w:sz w:val="28"/>
          <w:szCs w:val="20"/>
        </w:rPr>
        <w:t xml:space="preserve"> далее</w:t>
      </w:r>
      <w:r w:rsidR="00ED7868">
        <w:rPr>
          <w:rFonts w:ascii="Times New Roman" w:hAnsi="Times New Roman" w:cs="Times New Roman"/>
          <w:sz w:val="28"/>
          <w:szCs w:val="20"/>
        </w:rPr>
        <w:t>.</w:t>
      </w:r>
    </w:p>
    <w:p w14:paraId="01A6A05A" w14:textId="77777777" w:rsidR="00D94472" w:rsidRDefault="00D94472" w:rsidP="00D94472">
      <w:pPr>
        <w:spacing w:after="0"/>
        <w:rPr>
          <w:rFonts w:ascii="Consolas" w:hAnsi="Consolas" w:cs="Times New Roman"/>
          <w:sz w:val="20"/>
          <w:szCs w:val="20"/>
        </w:rPr>
      </w:pPr>
    </w:p>
    <w:p w14:paraId="69DA3F9A" w14:textId="047E7677" w:rsidR="00D94472" w:rsidRPr="002B7BCC" w:rsidRDefault="00D94472" w:rsidP="00D94472">
      <w:pPr>
        <w:spacing w:after="0"/>
        <w:rPr>
          <w:rFonts w:ascii="Consolas" w:hAnsi="Consolas" w:cs="Times New Roman"/>
          <w:sz w:val="20"/>
          <w:szCs w:val="20"/>
        </w:rPr>
      </w:pPr>
      <w:r w:rsidRPr="00276A56">
        <w:rPr>
          <w:rFonts w:ascii="Consolas" w:hAnsi="Consolas" w:cs="Times New Roman"/>
          <w:sz w:val="20"/>
          <w:szCs w:val="20"/>
        </w:rPr>
        <w:t xml:space="preserve">; </w:t>
      </w:r>
      <w:r>
        <w:rPr>
          <w:rFonts w:ascii="Consolas" w:hAnsi="Consolas" w:cs="Times New Roman"/>
          <w:sz w:val="20"/>
          <w:szCs w:val="20"/>
        </w:rPr>
        <w:t xml:space="preserve">алгоритм отрисовки </w:t>
      </w:r>
      <w:r w:rsidR="002B7BCC">
        <w:rPr>
          <w:rFonts w:ascii="Consolas" w:hAnsi="Consolas" w:cs="Times New Roman"/>
          <w:sz w:val="20"/>
          <w:szCs w:val="20"/>
        </w:rPr>
        <w:t>кнопки</w:t>
      </w:r>
    </w:p>
    <w:p w14:paraId="4C2DC56F" w14:textId="77777777" w:rsidR="002B7BCC" w:rsidRPr="00E61613" w:rsidRDefault="002B7BCC" w:rsidP="002B7BCC">
      <w:pPr>
        <w:spacing w:after="0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>proc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2B7BCC">
        <w:rPr>
          <w:rFonts w:ascii="Consolas" w:hAnsi="Consolas" w:cs="Times New Roman"/>
          <w:sz w:val="20"/>
          <w:szCs w:val="20"/>
          <w:lang w:val="en-US"/>
        </w:rPr>
        <w:t>Button</w:t>
      </w:r>
      <w:r w:rsidRPr="00E61613">
        <w:rPr>
          <w:rFonts w:ascii="Consolas" w:hAnsi="Consolas" w:cs="Times New Roman"/>
          <w:sz w:val="20"/>
          <w:szCs w:val="20"/>
        </w:rPr>
        <w:t>.</w:t>
      </w:r>
      <w:r w:rsidRPr="002B7BCC">
        <w:rPr>
          <w:rFonts w:ascii="Consolas" w:hAnsi="Consolas" w:cs="Times New Roman"/>
          <w:sz w:val="20"/>
          <w:szCs w:val="20"/>
          <w:lang w:val="en-US"/>
        </w:rPr>
        <w:t>Draw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2B7BCC">
        <w:rPr>
          <w:rFonts w:ascii="Consolas" w:hAnsi="Consolas" w:cs="Times New Roman"/>
          <w:sz w:val="20"/>
          <w:szCs w:val="20"/>
          <w:lang w:val="en-US"/>
        </w:rPr>
        <w:t>uses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</w:p>
    <w:p w14:paraId="12FC17BB" w14:textId="77777777" w:rsidR="002B7BCC" w:rsidRPr="002B7BCC" w:rsidRDefault="002B7BCC" w:rsidP="002B7BCC">
      <w:pPr>
        <w:spacing w:after="0"/>
        <w:rPr>
          <w:rFonts w:ascii="Consolas" w:hAnsi="Consolas" w:cs="Times New Roman"/>
          <w:sz w:val="20"/>
          <w:szCs w:val="20"/>
        </w:rPr>
      </w:pPr>
      <w:r w:rsidRPr="00E61613">
        <w:rPr>
          <w:rFonts w:ascii="Consolas" w:hAnsi="Consolas" w:cs="Times New Roman"/>
          <w:sz w:val="20"/>
          <w:szCs w:val="20"/>
        </w:rPr>
        <w:t xml:space="preserve">    </w:t>
      </w:r>
      <w:r w:rsidRPr="002B7BCC">
        <w:rPr>
          <w:rFonts w:ascii="Consolas" w:hAnsi="Consolas" w:cs="Times New Roman"/>
          <w:sz w:val="20"/>
          <w:szCs w:val="20"/>
        </w:rPr>
        <w:t>; Получение указателя на объект кнопки</w:t>
      </w:r>
    </w:p>
    <w:p w14:paraId="6C2723B1" w14:textId="77777777" w:rsidR="002B7BCC" w:rsidRPr="002B7BCC" w:rsidRDefault="002B7BCC" w:rsidP="002B7BCC">
      <w:pPr>
        <w:spacing w:after="0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mov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objPtr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]</w:t>
      </w:r>
    </w:p>
    <w:p w14:paraId="3491376F" w14:textId="77777777" w:rsidR="002B7BCC" w:rsidRPr="002B7BCC" w:rsidRDefault="002B7BCC" w:rsidP="002B7BCC">
      <w:pPr>
        <w:spacing w:after="0"/>
        <w:rPr>
          <w:rFonts w:ascii="Consolas" w:hAnsi="Consolas" w:cs="Times New Roman"/>
          <w:sz w:val="20"/>
          <w:szCs w:val="20"/>
        </w:rPr>
      </w:pPr>
    </w:p>
    <w:p w14:paraId="42087A29" w14:textId="77777777" w:rsidR="002B7BCC" w:rsidRPr="002B7BCC" w:rsidRDefault="002B7BCC" w:rsidP="002B7BCC">
      <w:pPr>
        <w:spacing w:after="0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; Отображение текста на кнопке</w:t>
      </w:r>
    </w:p>
    <w:p w14:paraId="5A4352C1" w14:textId="029365F6" w:rsidR="002B7BCC" w:rsidRPr="002B7BCC" w:rsidRDefault="002B7BCC" w:rsidP="002B7BCC">
      <w:pPr>
        <w:spacing w:after="0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lea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eax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+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Button.messageRect</w:t>
      </w:r>
      <w:proofErr w:type="spellEnd"/>
    </w:p>
    <w:p w14:paraId="6D68CCB3" w14:textId="77777777" w:rsidR="002B7BCC" w:rsidRDefault="002B7BCC" w:rsidP="002B7BCC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E61613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stdcall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Sprite.DrawText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.message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],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.position.x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], </w:t>
      </w:r>
    </w:p>
    <w:p w14:paraId="63CAAA7A" w14:textId="2DB755F1" w:rsidR="002B7BCC" w:rsidRPr="002B7BCC" w:rsidRDefault="002B7BCC" w:rsidP="002B7BCC">
      <w:pPr>
        <w:spacing w:after="0"/>
        <w:ind w:left="2160" w:firstLine="720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proofErr w:type="gramStart"/>
      <w:r w:rsidRPr="002B7BCC">
        <w:rPr>
          <w:rFonts w:ascii="Consolas" w:hAnsi="Consolas" w:cs="Times New Roman"/>
          <w:sz w:val="20"/>
          <w:szCs w:val="20"/>
          <w:lang w:val="en-US"/>
        </w:rPr>
        <w:t>Button.position.y</w:t>
      </w:r>
      <w:proofErr w:type="spellEnd"/>
      <w:proofErr w:type="gramEnd"/>
      <w:r w:rsidRPr="002B7BCC">
        <w:rPr>
          <w:rFonts w:ascii="Consolas" w:hAnsi="Consolas" w:cs="Times New Roman"/>
          <w:sz w:val="20"/>
          <w:szCs w:val="20"/>
          <w:lang w:val="en-US"/>
        </w:rPr>
        <w:t>], [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2B7BCC">
        <w:rPr>
          <w:rFonts w:ascii="Consolas" w:hAnsi="Consolas" w:cs="Times New Roman"/>
          <w:sz w:val="20"/>
          <w:szCs w:val="20"/>
          <w:lang w:val="en-US"/>
        </w:rPr>
        <w:t>Button.textColor</w:t>
      </w:r>
      <w:proofErr w:type="spellEnd"/>
      <w:r w:rsidRPr="002B7BCC">
        <w:rPr>
          <w:rFonts w:ascii="Consolas" w:hAnsi="Consolas" w:cs="Times New Roman"/>
          <w:sz w:val="20"/>
          <w:szCs w:val="20"/>
          <w:lang w:val="en-US"/>
        </w:rPr>
        <w:t>], 1.0</w:t>
      </w:r>
    </w:p>
    <w:p w14:paraId="70FAE787" w14:textId="77777777" w:rsidR="002B7BCC" w:rsidRPr="002B7BCC" w:rsidRDefault="002B7BCC" w:rsidP="002B7BCC">
      <w:pPr>
        <w:spacing w:after="0"/>
        <w:rPr>
          <w:rFonts w:ascii="Consolas" w:hAnsi="Consolas" w:cs="Times New Roman"/>
          <w:sz w:val="20"/>
          <w:szCs w:val="20"/>
          <w:lang w:val="en-US"/>
        </w:rPr>
      </w:pPr>
    </w:p>
    <w:p w14:paraId="649124BF" w14:textId="77777777" w:rsidR="002B7BCC" w:rsidRPr="00E61613" w:rsidRDefault="002B7BCC" w:rsidP="002B7BCC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2B7BCC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; </w:t>
      </w:r>
      <w:r w:rsidRPr="002B7BCC">
        <w:rPr>
          <w:rFonts w:ascii="Consolas" w:hAnsi="Consolas" w:cs="Times New Roman"/>
          <w:sz w:val="20"/>
          <w:szCs w:val="20"/>
        </w:rPr>
        <w:t>Отображение</w:t>
      </w: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2B7BCC">
        <w:rPr>
          <w:rFonts w:ascii="Consolas" w:hAnsi="Consolas" w:cs="Times New Roman"/>
          <w:sz w:val="20"/>
          <w:szCs w:val="20"/>
        </w:rPr>
        <w:t>фона</w:t>
      </w: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2B7BCC">
        <w:rPr>
          <w:rFonts w:ascii="Consolas" w:hAnsi="Consolas" w:cs="Times New Roman"/>
          <w:sz w:val="20"/>
          <w:szCs w:val="20"/>
        </w:rPr>
        <w:t>кнопки</w:t>
      </w:r>
    </w:p>
    <w:p w14:paraId="2F3B9339" w14:textId="6BBB40B7" w:rsidR="002B7BCC" w:rsidRPr="00E61613" w:rsidRDefault="002B7BCC" w:rsidP="002B7BCC">
      <w:pPr>
        <w:spacing w:after="0"/>
        <w:rPr>
          <w:rFonts w:ascii="Consolas" w:hAnsi="Consolas" w:cs="Times New Roman"/>
          <w:sz w:val="20"/>
          <w:szCs w:val="20"/>
          <w:lang w:val="en-US"/>
        </w:rPr>
      </w:pP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   lea </w:t>
      </w:r>
      <w:proofErr w:type="spellStart"/>
      <w:r w:rsidRPr="00E61613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E61613">
        <w:rPr>
          <w:rFonts w:ascii="Consolas" w:hAnsi="Consolas" w:cs="Times New Roman"/>
          <w:sz w:val="20"/>
          <w:szCs w:val="20"/>
          <w:lang w:val="en-US"/>
        </w:rPr>
        <w:t>, [</w:t>
      </w:r>
      <w:proofErr w:type="spellStart"/>
      <w:r w:rsidRPr="00E61613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E61613">
        <w:rPr>
          <w:rFonts w:ascii="Consolas" w:hAnsi="Consolas" w:cs="Times New Roman"/>
          <w:sz w:val="20"/>
          <w:szCs w:val="20"/>
          <w:lang w:val="en-US"/>
        </w:rPr>
        <w:t>Button.buttonRect</w:t>
      </w:r>
      <w:proofErr w:type="spellEnd"/>
    </w:p>
    <w:p w14:paraId="0D7F9A1D" w14:textId="77777777" w:rsidR="002B7BCC" w:rsidRDefault="002B7BCC" w:rsidP="002B7BCC">
      <w:pPr>
        <w:spacing w:after="0"/>
        <w:rPr>
          <w:rFonts w:ascii="Consolas" w:hAnsi="Consolas" w:cs="Times New Roman"/>
          <w:sz w:val="20"/>
          <w:szCs w:val="20"/>
        </w:rPr>
      </w:pP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stdcall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Sprite.Draw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eax</w:t>
      </w:r>
      <w:proofErr w:type="spellEnd"/>
      <w:r w:rsidRPr="002B7BCC">
        <w:rPr>
          <w:rFonts w:ascii="Consolas" w:hAnsi="Consolas" w:cs="Times New Roman"/>
          <w:sz w:val="20"/>
          <w:szCs w:val="20"/>
        </w:rPr>
        <w:t>, [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esi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 +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Button.buttonColor</w:t>
      </w:r>
      <w:proofErr w:type="spellEnd"/>
      <w:r w:rsidRPr="002B7BCC">
        <w:rPr>
          <w:rFonts w:ascii="Consolas" w:hAnsi="Consolas" w:cs="Times New Roman"/>
          <w:sz w:val="20"/>
          <w:szCs w:val="20"/>
        </w:rPr>
        <w:t xml:space="preserve">] </w:t>
      </w:r>
      <w:proofErr w:type="gramStart"/>
      <w:r w:rsidRPr="002B7BCC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2B7BCC">
        <w:rPr>
          <w:rFonts w:ascii="Consolas" w:hAnsi="Consolas" w:cs="Times New Roman"/>
          <w:sz w:val="20"/>
          <w:szCs w:val="20"/>
        </w:rPr>
        <w:t xml:space="preserve"> Отображение фона кнопки </w:t>
      </w:r>
    </w:p>
    <w:p w14:paraId="592158AA" w14:textId="73480A12" w:rsidR="002B7BCC" w:rsidRPr="002B7BCC" w:rsidRDefault="002B7BCC" w:rsidP="002B7BCC">
      <w:pPr>
        <w:spacing w:after="0"/>
        <w:ind w:left="5760" w:firstLine="720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>с указанным цветом</w:t>
      </w:r>
    </w:p>
    <w:p w14:paraId="6F535DF4" w14:textId="77777777" w:rsidR="002B7BCC" w:rsidRPr="002B7BCC" w:rsidRDefault="002B7BCC" w:rsidP="002B7BCC">
      <w:pPr>
        <w:spacing w:after="0"/>
        <w:rPr>
          <w:rFonts w:ascii="Consolas" w:hAnsi="Consolas" w:cs="Times New Roman"/>
          <w:sz w:val="20"/>
          <w:szCs w:val="20"/>
        </w:rPr>
      </w:pPr>
      <w:r w:rsidRPr="002B7BCC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2B7BCC">
        <w:rPr>
          <w:rFonts w:ascii="Consolas" w:hAnsi="Consolas" w:cs="Times New Roman"/>
          <w:sz w:val="20"/>
          <w:szCs w:val="20"/>
        </w:rPr>
        <w:t>ret</w:t>
      </w:r>
      <w:proofErr w:type="spellEnd"/>
    </w:p>
    <w:p w14:paraId="1F73DEFA" w14:textId="761EC4CD" w:rsidR="00ED7868" w:rsidRPr="00A57F89" w:rsidRDefault="002B7BCC" w:rsidP="00ED7868">
      <w:pPr>
        <w:spacing w:after="0"/>
        <w:rPr>
          <w:rFonts w:ascii="Consolas" w:hAnsi="Consolas" w:cs="Times New Roman"/>
          <w:sz w:val="20"/>
          <w:szCs w:val="20"/>
        </w:rPr>
      </w:pPr>
      <w:proofErr w:type="spellStart"/>
      <w:r w:rsidRPr="002B7BCC">
        <w:rPr>
          <w:rFonts w:ascii="Consolas" w:hAnsi="Consolas" w:cs="Times New Roman"/>
          <w:sz w:val="20"/>
          <w:szCs w:val="20"/>
        </w:rPr>
        <w:t>endp</w:t>
      </w:r>
      <w:proofErr w:type="spellEnd"/>
    </w:p>
    <w:p w14:paraId="08D88AEC" w14:textId="78DC19AF" w:rsidR="00A57F89" w:rsidRDefault="00A57F89" w:rsidP="008E2BBE">
      <w:pPr>
        <w:pStyle w:val="2"/>
        <w:numPr>
          <w:ilvl w:val="1"/>
          <w:numId w:val="14"/>
        </w:numPr>
        <w:rPr>
          <w:rFonts w:ascii="Times New Roman" w:eastAsia="Calibri" w:hAnsi="Times New Roman" w:cs="Times New Roman"/>
          <w:b/>
          <w:color w:val="000000" w:themeColor="text1"/>
          <w:sz w:val="28"/>
        </w:rPr>
      </w:pPr>
      <w:bookmarkStart w:id="42" w:name="_Toc186115678"/>
      <w:r>
        <w:rPr>
          <w:rFonts w:ascii="Times New Roman" w:eastAsia="Calibri" w:hAnsi="Times New Roman" w:cs="Times New Roman"/>
          <w:b/>
          <w:color w:val="000000" w:themeColor="text1"/>
          <w:sz w:val="28"/>
        </w:rPr>
        <w:t>Структура кватерниона</w:t>
      </w:r>
      <w:bookmarkEnd w:id="42"/>
    </w:p>
    <w:p w14:paraId="6AAE4F12" w14:textId="576EDBB1" w:rsidR="008E2BBE" w:rsidRDefault="008E2BBE" w:rsidP="008E2BB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0"/>
        </w:rPr>
      </w:pPr>
      <w:r w:rsidRPr="008E2BBE">
        <w:rPr>
          <w:rFonts w:ascii="Times New Roman" w:hAnsi="Times New Roman" w:cs="Times New Roman"/>
          <w:sz w:val="28"/>
          <w:szCs w:val="28"/>
        </w:rPr>
        <w:t xml:space="preserve">Структура кватерниона используется для представления вращений в 3D-пространстве, обеспечивая эффективное и компактное описание углов поворота. Она позволяет избежать проблем с углами Эйлера, таких как </w:t>
      </w:r>
      <w:proofErr w:type="spellStart"/>
      <w:r w:rsidRPr="008E2BBE">
        <w:rPr>
          <w:rFonts w:ascii="Times New Roman" w:hAnsi="Times New Roman" w:cs="Times New Roman"/>
          <w:sz w:val="28"/>
          <w:szCs w:val="28"/>
        </w:rPr>
        <w:t>гимбал-лок</w:t>
      </w:r>
      <w:proofErr w:type="spellEnd"/>
      <w:r w:rsidRPr="008E2BBE">
        <w:rPr>
          <w:rFonts w:ascii="Times New Roman" w:hAnsi="Times New Roman" w:cs="Times New Roman"/>
          <w:sz w:val="28"/>
          <w:szCs w:val="28"/>
        </w:rPr>
        <w:t xml:space="preserve"> (шарнирный замок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0"/>
        </w:rPr>
        <w:t>Основн</w:t>
      </w:r>
      <w:r w:rsidR="003E5493">
        <w:rPr>
          <w:rFonts w:ascii="Times New Roman" w:hAnsi="Times New Roman" w:cs="Times New Roman"/>
          <w:sz w:val="28"/>
          <w:szCs w:val="20"/>
        </w:rPr>
        <w:t>ая</w:t>
      </w:r>
      <w:r>
        <w:rPr>
          <w:rFonts w:ascii="Times New Roman" w:hAnsi="Times New Roman" w:cs="Times New Roman"/>
          <w:sz w:val="28"/>
          <w:szCs w:val="20"/>
        </w:rPr>
        <w:t xml:space="preserve"> подпрограмм</w:t>
      </w:r>
      <w:r w:rsidR="003E5493">
        <w:rPr>
          <w:rFonts w:ascii="Times New Roman" w:hAnsi="Times New Roman" w:cs="Times New Roman"/>
          <w:sz w:val="28"/>
          <w:szCs w:val="20"/>
        </w:rPr>
        <w:t>а</w:t>
      </w:r>
      <w:r>
        <w:rPr>
          <w:rFonts w:ascii="Times New Roman" w:hAnsi="Times New Roman" w:cs="Times New Roman"/>
          <w:sz w:val="28"/>
          <w:szCs w:val="20"/>
        </w:rPr>
        <w:t xml:space="preserve"> </w:t>
      </w:r>
      <w:r w:rsidR="003E5493">
        <w:rPr>
          <w:rFonts w:ascii="Times New Roman" w:hAnsi="Times New Roman" w:cs="Times New Roman"/>
          <w:sz w:val="28"/>
          <w:szCs w:val="20"/>
        </w:rPr>
        <w:t xml:space="preserve">для </w:t>
      </w:r>
      <w:r>
        <w:rPr>
          <w:rFonts w:ascii="Times New Roman" w:hAnsi="Times New Roman" w:cs="Times New Roman"/>
          <w:sz w:val="28"/>
          <w:szCs w:val="20"/>
        </w:rPr>
        <w:t>работы со структурой кнопки представлен</w:t>
      </w:r>
      <w:r w:rsidR="003E5493">
        <w:rPr>
          <w:rFonts w:ascii="Times New Roman" w:hAnsi="Times New Roman" w:cs="Times New Roman"/>
          <w:sz w:val="28"/>
          <w:szCs w:val="20"/>
        </w:rPr>
        <w:t>а</w:t>
      </w:r>
      <w:r>
        <w:rPr>
          <w:rFonts w:ascii="Times New Roman" w:hAnsi="Times New Roman" w:cs="Times New Roman"/>
          <w:sz w:val="28"/>
          <w:szCs w:val="20"/>
        </w:rPr>
        <w:t xml:space="preserve"> ниже.</w:t>
      </w:r>
    </w:p>
    <w:p w14:paraId="52EF0578" w14:textId="77777777" w:rsidR="001F3C07" w:rsidRDefault="001F3C07" w:rsidP="008E2BBE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0"/>
        </w:rPr>
      </w:pPr>
    </w:p>
    <w:p w14:paraId="2497E856" w14:textId="6A195366" w:rsidR="008E2BBE" w:rsidRDefault="00DD4521" w:rsidP="008E2BBE">
      <w:pPr>
        <w:pStyle w:val="ae"/>
        <w:numPr>
          <w:ilvl w:val="0"/>
          <w:numId w:val="28"/>
        </w:numPr>
        <w:spacing w:after="0"/>
        <w:ind w:left="993"/>
        <w:jc w:val="both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>Создание кватерниона</w:t>
      </w:r>
    </w:p>
    <w:p w14:paraId="68A16A1C" w14:textId="45E76802" w:rsidR="00DD4521" w:rsidRDefault="00DD4521" w:rsidP="00DD4521">
      <w:pPr>
        <w:pStyle w:val="ae"/>
        <w:spacing w:after="0"/>
        <w:ind w:left="0" w:firstLine="993"/>
        <w:jc w:val="both"/>
        <w:rPr>
          <w:rFonts w:ascii="Times New Roman" w:hAnsi="Times New Roman" w:cs="Times New Roman"/>
          <w:sz w:val="28"/>
          <w:szCs w:val="20"/>
        </w:rPr>
      </w:pPr>
      <w:r>
        <w:rPr>
          <w:rFonts w:ascii="Times New Roman" w:hAnsi="Times New Roman" w:cs="Times New Roman"/>
          <w:sz w:val="28"/>
          <w:szCs w:val="20"/>
        </w:rPr>
        <w:t>П</w:t>
      </w:r>
      <w:r w:rsidRPr="00DD4521">
        <w:rPr>
          <w:rFonts w:ascii="Times New Roman" w:hAnsi="Times New Roman" w:cs="Times New Roman"/>
          <w:sz w:val="28"/>
          <w:szCs w:val="20"/>
        </w:rPr>
        <w:t>одпрограмма создает кватернион из оси вращения и угла (в градусах), представляя вращение в 3D-пространстве. Она вычисляет компоненты кватерниона на основе оси вращения и угла и сохраняет их в структуре объекта. В результате, кватернион может быть использован для выполнения вращений.</w:t>
      </w:r>
    </w:p>
    <w:p w14:paraId="4CB55E8C" w14:textId="129A515C" w:rsidR="00DD4521" w:rsidRDefault="00DD4521" w:rsidP="008E17C8">
      <w:pPr>
        <w:pStyle w:val="ae"/>
        <w:spacing w:after="0"/>
        <w:ind w:left="0"/>
        <w:jc w:val="both"/>
        <w:rPr>
          <w:rFonts w:ascii="Consolas" w:hAnsi="Consolas" w:cs="Times New Roman"/>
          <w:sz w:val="20"/>
          <w:szCs w:val="20"/>
        </w:rPr>
      </w:pPr>
      <w:proofErr w:type="gramStart"/>
      <w:r w:rsidRPr="00E61613">
        <w:rPr>
          <w:rFonts w:ascii="Consolas" w:hAnsi="Consolas" w:cs="Times New Roman"/>
          <w:sz w:val="20"/>
          <w:szCs w:val="20"/>
        </w:rPr>
        <w:t>;</w:t>
      </w:r>
      <w:r>
        <w:rPr>
          <w:rFonts w:ascii="Consolas" w:hAnsi="Consolas" w:cs="Times New Roman"/>
          <w:sz w:val="20"/>
          <w:szCs w:val="20"/>
        </w:rPr>
        <w:t>создание</w:t>
      </w:r>
      <w:proofErr w:type="gramEnd"/>
      <w:r>
        <w:rPr>
          <w:rFonts w:ascii="Consolas" w:hAnsi="Consolas" w:cs="Times New Roman"/>
          <w:sz w:val="20"/>
          <w:szCs w:val="20"/>
        </w:rPr>
        <w:t xml:space="preserve"> кватерниона</w:t>
      </w:r>
    </w:p>
    <w:p w14:paraId="2A5ABD75" w14:textId="77777777" w:rsidR="006F7A65" w:rsidRPr="00E61613" w:rsidRDefault="006F7A65" w:rsidP="008E17C8">
      <w:pPr>
        <w:spacing w:after="0"/>
        <w:ind w:left="273"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>proc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6F7A65">
        <w:rPr>
          <w:rFonts w:ascii="Consolas" w:hAnsi="Consolas" w:cs="Times New Roman"/>
          <w:sz w:val="20"/>
          <w:szCs w:val="20"/>
          <w:lang w:val="en-US"/>
        </w:rPr>
        <w:t>Quaternion</w:t>
      </w:r>
      <w:r w:rsidRPr="00E61613">
        <w:rPr>
          <w:rFonts w:ascii="Consolas" w:hAnsi="Consolas" w:cs="Times New Roman"/>
          <w:sz w:val="20"/>
          <w:szCs w:val="20"/>
        </w:rPr>
        <w:t>.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CreateFromAxisAngle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6F7A65">
        <w:rPr>
          <w:rFonts w:ascii="Consolas" w:hAnsi="Consolas" w:cs="Times New Roman"/>
          <w:sz w:val="20"/>
          <w:szCs w:val="20"/>
          <w:lang w:val="en-US"/>
        </w:rPr>
        <w:t>uses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,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objPtr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, </w:t>
      </w:r>
      <w:r w:rsidRPr="006F7A65">
        <w:rPr>
          <w:rFonts w:ascii="Consolas" w:hAnsi="Consolas" w:cs="Times New Roman"/>
          <w:sz w:val="20"/>
          <w:szCs w:val="20"/>
          <w:lang w:val="en-US"/>
        </w:rPr>
        <w:t>X</w:t>
      </w:r>
      <w:r w:rsidRPr="00E61613">
        <w:rPr>
          <w:rFonts w:ascii="Consolas" w:hAnsi="Consolas" w:cs="Times New Roman"/>
          <w:sz w:val="20"/>
          <w:szCs w:val="20"/>
        </w:rPr>
        <w:t xml:space="preserve">, </w:t>
      </w:r>
      <w:r w:rsidRPr="006F7A65">
        <w:rPr>
          <w:rFonts w:ascii="Consolas" w:hAnsi="Consolas" w:cs="Times New Roman"/>
          <w:sz w:val="20"/>
          <w:szCs w:val="20"/>
          <w:lang w:val="en-US"/>
        </w:rPr>
        <w:t>Y</w:t>
      </w:r>
      <w:r w:rsidRPr="00E61613">
        <w:rPr>
          <w:rFonts w:ascii="Consolas" w:hAnsi="Consolas" w:cs="Times New Roman"/>
          <w:sz w:val="20"/>
          <w:szCs w:val="20"/>
        </w:rPr>
        <w:t xml:space="preserve">, </w:t>
      </w:r>
      <w:r w:rsidRPr="006F7A65">
        <w:rPr>
          <w:rFonts w:ascii="Consolas" w:hAnsi="Consolas" w:cs="Times New Roman"/>
          <w:sz w:val="20"/>
          <w:szCs w:val="20"/>
          <w:lang w:val="en-US"/>
        </w:rPr>
        <w:t>Z</w:t>
      </w:r>
      <w:r w:rsidRPr="00E61613">
        <w:rPr>
          <w:rFonts w:ascii="Consolas" w:hAnsi="Consolas" w:cs="Times New Roman"/>
          <w:sz w:val="20"/>
          <w:szCs w:val="20"/>
        </w:rPr>
        <w:t xml:space="preserve">, </w:t>
      </w:r>
      <w:r w:rsidRPr="006F7A65">
        <w:rPr>
          <w:rFonts w:ascii="Consolas" w:hAnsi="Consolas" w:cs="Times New Roman"/>
          <w:sz w:val="20"/>
          <w:szCs w:val="20"/>
          <w:lang w:val="en-US"/>
        </w:rPr>
        <w:t>degree</w:t>
      </w:r>
    </w:p>
    <w:p w14:paraId="7622EBDF" w14:textId="6AB31A9A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>locals</w:t>
      </w:r>
    </w:p>
    <w:p w14:paraId="34BFB6F5" w14:textId="5840E2DB" w:rsidR="006F7A65" w:rsidRPr="00FB4232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   angle</w:t>
      </w:r>
      <w:r w:rsidRPr="00FB4232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proofErr w:type="gramStart"/>
      <w:r w:rsidRPr="006F7A65">
        <w:rPr>
          <w:rFonts w:ascii="Consolas" w:hAnsi="Consolas" w:cs="Times New Roman"/>
          <w:sz w:val="20"/>
          <w:szCs w:val="20"/>
          <w:lang w:val="en-US"/>
        </w:rPr>
        <w:t>GLfloat</w:t>
      </w:r>
      <w:proofErr w:type="spellEnd"/>
      <w:r w:rsidRPr="00FB4232">
        <w:rPr>
          <w:rFonts w:ascii="Consolas" w:hAnsi="Consolas" w:cs="Times New Roman"/>
          <w:sz w:val="20"/>
          <w:szCs w:val="20"/>
        </w:rPr>
        <w:t xml:space="preserve"> ?</w:t>
      </w:r>
      <w:proofErr w:type="gramEnd"/>
      <w:r w:rsidRPr="00FB4232">
        <w:rPr>
          <w:rFonts w:ascii="Consolas" w:hAnsi="Consolas" w:cs="Times New Roman"/>
          <w:sz w:val="20"/>
          <w:szCs w:val="20"/>
        </w:rPr>
        <w:t xml:space="preserve">       ; </w:t>
      </w:r>
      <w:r w:rsidRPr="006F7A65">
        <w:rPr>
          <w:rFonts w:ascii="Consolas" w:hAnsi="Consolas" w:cs="Times New Roman"/>
          <w:sz w:val="20"/>
          <w:szCs w:val="20"/>
        </w:rPr>
        <w:t>угол</w:t>
      </w:r>
      <w:r w:rsidRPr="00FB4232">
        <w:rPr>
          <w:rFonts w:ascii="Consolas" w:hAnsi="Consolas" w:cs="Times New Roman"/>
          <w:sz w:val="20"/>
          <w:szCs w:val="20"/>
        </w:rPr>
        <w:t xml:space="preserve"> </w:t>
      </w:r>
      <w:r w:rsidRPr="006F7A65">
        <w:rPr>
          <w:rFonts w:ascii="Consolas" w:hAnsi="Consolas" w:cs="Times New Roman"/>
          <w:sz w:val="20"/>
          <w:szCs w:val="20"/>
        </w:rPr>
        <w:t>в</w:t>
      </w:r>
      <w:r w:rsidRPr="00FB4232">
        <w:rPr>
          <w:rFonts w:ascii="Consolas" w:hAnsi="Consolas" w:cs="Times New Roman"/>
          <w:sz w:val="20"/>
          <w:szCs w:val="20"/>
        </w:rPr>
        <w:t xml:space="preserve"> </w:t>
      </w:r>
      <w:r w:rsidRPr="006F7A65">
        <w:rPr>
          <w:rFonts w:ascii="Consolas" w:hAnsi="Consolas" w:cs="Times New Roman"/>
          <w:sz w:val="20"/>
          <w:szCs w:val="20"/>
        </w:rPr>
        <w:t>радианах</w:t>
      </w:r>
    </w:p>
    <w:p w14:paraId="39DAB30A" w14:textId="5E5FC36C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toRadian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GLfloat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>180.0 ;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множитель для перевода градусов в радианы</w:t>
      </w:r>
    </w:p>
    <w:p w14:paraId="16135EE7" w14:textId="7D707DB3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two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GLfloat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2.0      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константа для деления</w:t>
      </w:r>
    </w:p>
    <w:p w14:paraId="002C7659" w14:textId="1097422B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</w:rPr>
        <w:t xml:space="preserve">    x 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GLfloat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0.0        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компонент x кватерниона</w:t>
      </w:r>
    </w:p>
    <w:p w14:paraId="44C4F12D" w14:textId="2F496E7B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</w:rPr>
        <w:t xml:space="preserve">    y 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GLfloat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0.0        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компонент y кватерниона</w:t>
      </w:r>
    </w:p>
    <w:p w14:paraId="526511B5" w14:textId="2B62BAE5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</w:rPr>
        <w:t xml:space="preserve">    z 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GLfloat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0.0        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компонент z кватерниона</w:t>
      </w:r>
    </w:p>
    <w:p w14:paraId="0A652420" w14:textId="5B93C42F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</w:rPr>
        <w:t xml:space="preserve">    w 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GLfloat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0.0        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компонент w кватерниона</w:t>
      </w:r>
    </w:p>
    <w:p w14:paraId="65278B28" w14:textId="6107B184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endl</w:t>
      </w:r>
      <w:proofErr w:type="spellEnd"/>
    </w:p>
    <w:p w14:paraId="39126BD4" w14:textId="77777777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</w:p>
    <w:p w14:paraId="12BF65E1" w14:textId="352EBDDC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</w:rPr>
        <w:t>; Перевод угла в радианы</w:t>
      </w:r>
    </w:p>
    <w:p w14:paraId="53B4359D" w14:textId="229562BD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fld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[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degree</w:t>
      </w:r>
      <w:proofErr w:type="spellEnd"/>
      <w:r w:rsidRPr="006F7A65">
        <w:rPr>
          <w:rFonts w:ascii="Consolas" w:hAnsi="Consolas" w:cs="Times New Roman"/>
          <w:sz w:val="20"/>
          <w:szCs w:val="20"/>
        </w:rPr>
        <w:t>]</w:t>
      </w:r>
    </w:p>
    <w:p w14:paraId="4379AFD0" w14:textId="6F341F45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fdiv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proofErr w:type="gramStart"/>
      <w:r w:rsidRPr="006F7A65">
        <w:rPr>
          <w:rFonts w:ascii="Consolas" w:hAnsi="Consolas" w:cs="Times New Roman"/>
          <w:sz w:val="20"/>
          <w:szCs w:val="20"/>
          <w:lang w:val="en-US"/>
        </w:rPr>
        <w:t>toRadian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]   </w:t>
      </w:r>
      <w:proofErr w:type="gram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; degree / 180</w:t>
      </w:r>
    </w:p>
    <w:p w14:paraId="2E5A87FE" w14:textId="5D96BADD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fldpi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gramStart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 ;</w:t>
      </w:r>
      <w:proofErr w:type="gram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6F7A65">
        <w:rPr>
          <w:rFonts w:ascii="Consolas" w:hAnsi="Consolas" w:cs="Times New Roman"/>
          <w:sz w:val="20"/>
          <w:szCs w:val="20"/>
        </w:rPr>
        <w:t>загружаем</w:t>
      </w:r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6F7A65">
        <w:rPr>
          <w:rFonts w:ascii="Consolas" w:hAnsi="Consolas" w:cs="Times New Roman"/>
          <w:sz w:val="20"/>
          <w:szCs w:val="20"/>
        </w:rPr>
        <w:t>значение</w:t>
      </w:r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pi</w:t>
      </w:r>
    </w:p>
    <w:p w14:paraId="621FF569" w14:textId="1D6BCE47" w:rsidR="006F7A65" w:rsidRPr="006F7A65" w:rsidRDefault="006F7A65" w:rsidP="008E17C8">
      <w:pPr>
        <w:spacing w:after="0"/>
        <w:ind w:left="993"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lastRenderedPageBreak/>
        <w:t>fmulp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           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умножаем на 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pi</w:t>
      </w:r>
      <w:proofErr w:type="spellEnd"/>
    </w:p>
    <w:p w14:paraId="7F16AAB0" w14:textId="1C625FF6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fdiv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[</w:t>
      </w:r>
      <w:proofErr w:type="spellStart"/>
      <w:proofErr w:type="gramStart"/>
      <w:r w:rsidRPr="006F7A65">
        <w:rPr>
          <w:rFonts w:ascii="Consolas" w:hAnsi="Consolas" w:cs="Times New Roman"/>
          <w:sz w:val="20"/>
          <w:szCs w:val="20"/>
        </w:rPr>
        <w:t>two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]   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     ; делим на 2</w:t>
      </w:r>
    </w:p>
    <w:p w14:paraId="239F1135" w14:textId="103EBC00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fsincos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         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вычисляем синус и косинус</w:t>
      </w:r>
    </w:p>
    <w:p w14:paraId="2863EE0E" w14:textId="54B45E20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fxch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            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меняем местами (синус и косинус)</w:t>
      </w:r>
    </w:p>
    <w:p w14:paraId="1CB053B9" w14:textId="42531F31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fstp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[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w]   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       ; сохраняем косинус в w</w:t>
      </w:r>
    </w:p>
    <w:p w14:paraId="3388A25F" w14:textId="77777777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</w:p>
    <w:p w14:paraId="1BC9D8E7" w14:textId="09E07937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</w:rPr>
        <w:t>; Вычисление компонентов кватерниона</w:t>
      </w:r>
    </w:p>
    <w:p w14:paraId="2992C6D9" w14:textId="0396E15D" w:rsidR="006F7A65" w:rsidRPr="00FB4232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FB4232">
        <w:rPr>
          <w:rFonts w:ascii="Consolas" w:hAnsi="Consolas" w:cs="Times New Roman"/>
          <w:sz w:val="20"/>
          <w:szCs w:val="20"/>
          <w:lang w:val="en-US"/>
        </w:rPr>
        <w:t>fst</w:t>
      </w:r>
      <w:proofErr w:type="spellEnd"/>
      <w:r w:rsidRPr="00FB4232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gramStart"/>
      <w:r w:rsidRPr="00FB4232">
        <w:rPr>
          <w:rFonts w:ascii="Consolas" w:hAnsi="Consolas" w:cs="Times New Roman"/>
          <w:sz w:val="20"/>
          <w:szCs w:val="20"/>
          <w:lang w:val="en-US"/>
        </w:rPr>
        <w:t xml:space="preserve">angle]   </w:t>
      </w:r>
      <w:proofErr w:type="gramEnd"/>
      <w:r w:rsidRPr="00FB4232">
        <w:rPr>
          <w:rFonts w:ascii="Consolas" w:hAnsi="Consolas" w:cs="Times New Roman"/>
          <w:sz w:val="20"/>
          <w:szCs w:val="20"/>
          <w:lang w:val="en-US"/>
        </w:rPr>
        <w:t xml:space="preserve">     ; </w:t>
      </w:r>
      <w:r w:rsidRPr="006F7A65">
        <w:rPr>
          <w:rFonts w:ascii="Consolas" w:hAnsi="Consolas" w:cs="Times New Roman"/>
          <w:sz w:val="20"/>
          <w:szCs w:val="20"/>
        </w:rPr>
        <w:t>сохраняем</w:t>
      </w:r>
      <w:r w:rsidRPr="00FB4232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6F7A65">
        <w:rPr>
          <w:rFonts w:ascii="Consolas" w:hAnsi="Consolas" w:cs="Times New Roman"/>
          <w:sz w:val="20"/>
          <w:szCs w:val="20"/>
        </w:rPr>
        <w:t>синус</w:t>
      </w:r>
      <w:r w:rsidRPr="00FB4232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6F7A65">
        <w:rPr>
          <w:rFonts w:ascii="Consolas" w:hAnsi="Consolas" w:cs="Times New Roman"/>
          <w:sz w:val="20"/>
          <w:szCs w:val="20"/>
        </w:rPr>
        <w:t>в</w:t>
      </w:r>
      <w:r w:rsidRPr="00FB4232">
        <w:rPr>
          <w:rFonts w:ascii="Consolas" w:hAnsi="Consolas" w:cs="Times New Roman"/>
          <w:sz w:val="20"/>
          <w:szCs w:val="20"/>
          <w:lang w:val="en-US"/>
        </w:rPr>
        <w:t xml:space="preserve"> angle</w:t>
      </w:r>
    </w:p>
    <w:p w14:paraId="7EE33DC2" w14:textId="4E5070F8" w:rsidR="006F7A65" w:rsidRPr="00FB4232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FB4232">
        <w:rPr>
          <w:rFonts w:ascii="Consolas" w:hAnsi="Consolas" w:cs="Times New Roman"/>
          <w:sz w:val="20"/>
          <w:szCs w:val="20"/>
          <w:lang w:val="en-US"/>
        </w:rPr>
        <w:t>fmul</w:t>
      </w:r>
      <w:proofErr w:type="spellEnd"/>
      <w:r w:rsidRPr="00FB4232">
        <w:rPr>
          <w:rFonts w:ascii="Consolas" w:hAnsi="Consolas" w:cs="Times New Roman"/>
          <w:sz w:val="20"/>
          <w:szCs w:val="20"/>
          <w:lang w:val="en-US"/>
        </w:rPr>
        <w:t xml:space="preserve"> [X]         </w:t>
      </w:r>
      <w:proofErr w:type="gramStart"/>
      <w:r w:rsidRPr="00FB4232">
        <w:rPr>
          <w:rFonts w:ascii="Consolas" w:hAnsi="Consolas" w:cs="Times New Roman"/>
          <w:sz w:val="20"/>
          <w:szCs w:val="20"/>
          <w:lang w:val="en-US"/>
        </w:rPr>
        <w:t xml:space="preserve">  ;</w:t>
      </w:r>
      <w:proofErr w:type="gramEnd"/>
      <w:r w:rsidRPr="00FB4232">
        <w:rPr>
          <w:rFonts w:ascii="Consolas" w:hAnsi="Consolas" w:cs="Times New Roman"/>
          <w:sz w:val="20"/>
          <w:szCs w:val="20"/>
          <w:lang w:val="en-US"/>
        </w:rPr>
        <w:t xml:space="preserve"> angle * X</w:t>
      </w:r>
    </w:p>
    <w:p w14:paraId="6EC52DE4" w14:textId="7F0ABF2B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fstp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[x]         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сохраняем результат в x</w:t>
      </w:r>
    </w:p>
    <w:p w14:paraId="1D7E6BC2" w14:textId="77777777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</w:p>
    <w:p w14:paraId="15F8A28F" w14:textId="5A54D619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gramStart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angle]   </w:t>
      </w:r>
      <w:proofErr w:type="gram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    ; </w:t>
      </w:r>
      <w:r w:rsidRPr="006F7A65">
        <w:rPr>
          <w:rFonts w:ascii="Consolas" w:hAnsi="Consolas" w:cs="Times New Roman"/>
          <w:sz w:val="20"/>
          <w:szCs w:val="20"/>
        </w:rPr>
        <w:t>загружаем</w:t>
      </w:r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angle</w:t>
      </w:r>
    </w:p>
    <w:p w14:paraId="7E80FA73" w14:textId="03A65221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fmul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gramStart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Y]   </w:t>
      </w:r>
      <w:proofErr w:type="gram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       ; angle * Y</w:t>
      </w:r>
    </w:p>
    <w:p w14:paraId="3514F7F4" w14:textId="1EA975AF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fstp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[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y]   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       ; сохраняем результат в y</w:t>
      </w:r>
    </w:p>
    <w:p w14:paraId="00790DF5" w14:textId="77777777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</w:p>
    <w:p w14:paraId="3F1919F7" w14:textId="66148F2B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gramStart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angle]   </w:t>
      </w:r>
      <w:proofErr w:type="gram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    ; </w:t>
      </w:r>
      <w:r w:rsidRPr="006F7A65">
        <w:rPr>
          <w:rFonts w:ascii="Consolas" w:hAnsi="Consolas" w:cs="Times New Roman"/>
          <w:sz w:val="20"/>
          <w:szCs w:val="20"/>
        </w:rPr>
        <w:t>загружаем</w:t>
      </w:r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angle</w:t>
      </w:r>
    </w:p>
    <w:p w14:paraId="4105E7C8" w14:textId="3DC5413C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fmul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gramStart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Z]   </w:t>
      </w:r>
      <w:proofErr w:type="gram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       ; angle * Z</w:t>
      </w:r>
    </w:p>
    <w:p w14:paraId="1A99BACD" w14:textId="536461C1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fstp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[</w:t>
      </w:r>
      <w:proofErr w:type="gramStart"/>
      <w:r w:rsidRPr="006F7A65">
        <w:rPr>
          <w:rFonts w:ascii="Consolas" w:hAnsi="Consolas" w:cs="Times New Roman"/>
          <w:sz w:val="20"/>
          <w:szCs w:val="20"/>
        </w:rPr>
        <w:t xml:space="preserve">z]   </w:t>
      </w:r>
      <w:proofErr w:type="gramEnd"/>
      <w:r w:rsidRPr="006F7A65">
        <w:rPr>
          <w:rFonts w:ascii="Consolas" w:hAnsi="Consolas" w:cs="Times New Roman"/>
          <w:sz w:val="20"/>
          <w:szCs w:val="20"/>
        </w:rPr>
        <w:t xml:space="preserve">        ; сохраняем результат в z</w:t>
      </w:r>
    </w:p>
    <w:p w14:paraId="16A00778" w14:textId="77777777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</w:p>
    <w:p w14:paraId="144B3487" w14:textId="4D07037A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r w:rsidRPr="006F7A65">
        <w:rPr>
          <w:rFonts w:ascii="Consolas" w:hAnsi="Consolas" w:cs="Times New Roman"/>
          <w:sz w:val="20"/>
          <w:szCs w:val="20"/>
        </w:rPr>
        <w:t>; Сохранение компонентов кватерниона в объект</w:t>
      </w:r>
    </w:p>
    <w:p w14:paraId="242ADFC8" w14:textId="211D3B69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mov</w:t>
      </w:r>
      <w:proofErr w:type="spellEnd"/>
      <w:r w:rsidRPr="006F7A65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esi</w:t>
      </w:r>
      <w:proofErr w:type="spellEnd"/>
      <w:r w:rsidRPr="006F7A65">
        <w:rPr>
          <w:rFonts w:ascii="Consolas" w:hAnsi="Consolas" w:cs="Times New Roman"/>
          <w:sz w:val="20"/>
          <w:szCs w:val="20"/>
        </w:rPr>
        <w:t>, [</w:t>
      </w:r>
      <w:proofErr w:type="spellStart"/>
      <w:r w:rsidRPr="006F7A65">
        <w:rPr>
          <w:rFonts w:ascii="Consolas" w:hAnsi="Consolas" w:cs="Times New Roman"/>
          <w:sz w:val="20"/>
          <w:szCs w:val="20"/>
        </w:rPr>
        <w:t>objPtr</w:t>
      </w:r>
      <w:proofErr w:type="spellEnd"/>
      <w:r w:rsidRPr="006F7A65">
        <w:rPr>
          <w:rFonts w:ascii="Consolas" w:hAnsi="Consolas" w:cs="Times New Roman"/>
          <w:sz w:val="20"/>
          <w:szCs w:val="20"/>
        </w:rPr>
        <w:t>]</w:t>
      </w:r>
    </w:p>
    <w:p w14:paraId="1BD7D31A" w14:textId="797CE7AF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 xml:space="preserve">mov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>, [x]</w:t>
      </w:r>
    </w:p>
    <w:p w14:paraId="41CA3EF2" w14:textId="47D11BC9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>mov [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Object.q.x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06DDB417" w14:textId="77777777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02529899" w14:textId="3C23C78F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 xml:space="preserve">mov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>, [y]</w:t>
      </w:r>
    </w:p>
    <w:p w14:paraId="35B4C893" w14:textId="43AB951C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>mov [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proofErr w:type="gramStart"/>
      <w:r w:rsidRPr="006F7A65">
        <w:rPr>
          <w:rFonts w:ascii="Consolas" w:hAnsi="Consolas" w:cs="Times New Roman"/>
          <w:sz w:val="20"/>
          <w:szCs w:val="20"/>
          <w:lang w:val="en-US"/>
        </w:rPr>
        <w:t>Object.q.y</w:t>
      </w:r>
      <w:proofErr w:type="spellEnd"/>
      <w:proofErr w:type="gram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737F8293" w14:textId="77777777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7DC123B4" w14:textId="28843D0C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 xml:space="preserve">mov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>, [z]</w:t>
      </w:r>
    </w:p>
    <w:p w14:paraId="7583BC94" w14:textId="7426C215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>mov [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proofErr w:type="gramStart"/>
      <w:r w:rsidRPr="006F7A65">
        <w:rPr>
          <w:rFonts w:ascii="Consolas" w:hAnsi="Consolas" w:cs="Times New Roman"/>
          <w:sz w:val="20"/>
          <w:szCs w:val="20"/>
          <w:lang w:val="en-US"/>
        </w:rPr>
        <w:t>Object.q.z</w:t>
      </w:r>
      <w:proofErr w:type="spellEnd"/>
      <w:proofErr w:type="gram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59E67446" w14:textId="77777777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79077AAB" w14:textId="0DF09FD6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 xml:space="preserve">mov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>, [w]</w:t>
      </w:r>
    </w:p>
    <w:p w14:paraId="2EF9D8C6" w14:textId="63308020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F7A65">
        <w:rPr>
          <w:rFonts w:ascii="Consolas" w:hAnsi="Consolas" w:cs="Times New Roman"/>
          <w:sz w:val="20"/>
          <w:szCs w:val="20"/>
          <w:lang w:val="en-US"/>
        </w:rPr>
        <w:t>mov [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 + </w:t>
      </w:r>
      <w:proofErr w:type="spellStart"/>
      <w:proofErr w:type="gramStart"/>
      <w:r w:rsidRPr="006F7A65">
        <w:rPr>
          <w:rFonts w:ascii="Consolas" w:hAnsi="Consolas" w:cs="Times New Roman"/>
          <w:sz w:val="20"/>
          <w:szCs w:val="20"/>
          <w:lang w:val="en-US"/>
        </w:rPr>
        <w:t>Object.q.w</w:t>
      </w:r>
      <w:proofErr w:type="spellEnd"/>
      <w:proofErr w:type="gramEnd"/>
      <w:r w:rsidRPr="006F7A65">
        <w:rPr>
          <w:rFonts w:ascii="Consolas" w:hAnsi="Consolas" w:cs="Times New Roman"/>
          <w:sz w:val="20"/>
          <w:szCs w:val="20"/>
          <w:lang w:val="en-US"/>
        </w:rPr>
        <w:t xml:space="preserve">], </w:t>
      </w:r>
      <w:proofErr w:type="spellStart"/>
      <w:r w:rsidRPr="006F7A65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</w:p>
    <w:p w14:paraId="41FDF813" w14:textId="77777777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4722CA11" w14:textId="56B02BFB" w:rsidR="006F7A65" w:rsidRPr="006F7A65" w:rsidRDefault="006F7A65" w:rsidP="008E17C8">
      <w:pPr>
        <w:pStyle w:val="ae"/>
        <w:spacing w:after="0"/>
        <w:ind w:hanging="273"/>
        <w:jc w:val="both"/>
        <w:rPr>
          <w:rFonts w:ascii="Consolas" w:hAnsi="Consolas" w:cs="Times New Roman"/>
          <w:sz w:val="20"/>
          <w:szCs w:val="20"/>
        </w:rPr>
      </w:pPr>
      <w:proofErr w:type="spellStart"/>
      <w:r w:rsidRPr="006F7A65">
        <w:rPr>
          <w:rFonts w:ascii="Consolas" w:hAnsi="Consolas" w:cs="Times New Roman"/>
          <w:sz w:val="20"/>
          <w:szCs w:val="20"/>
        </w:rPr>
        <w:t>ret</w:t>
      </w:r>
      <w:proofErr w:type="spellEnd"/>
    </w:p>
    <w:p w14:paraId="684B014B" w14:textId="57CF278E" w:rsidR="006F7A65" w:rsidRPr="003E5493" w:rsidRDefault="008E17C8" w:rsidP="001F3C07">
      <w:pPr>
        <w:pStyle w:val="ae"/>
        <w:spacing w:after="0"/>
        <w:ind w:left="0" w:hanging="273"/>
        <w:jc w:val="both"/>
        <w:rPr>
          <w:rFonts w:ascii="Consolas" w:hAnsi="Consolas" w:cs="Times New Roman"/>
          <w:sz w:val="20"/>
          <w:szCs w:val="20"/>
        </w:rPr>
      </w:pPr>
      <w:r>
        <w:rPr>
          <w:rFonts w:ascii="Consolas" w:hAnsi="Consolas" w:cs="Times New Roman"/>
          <w:sz w:val="20"/>
          <w:szCs w:val="20"/>
          <w:lang w:val="en-US"/>
        </w:rPr>
        <w:t xml:space="preserve">  </w:t>
      </w:r>
      <w:proofErr w:type="spellStart"/>
      <w:r w:rsidR="006F7A65" w:rsidRPr="006F7A65">
        <w:rPr>
          <w:rFonts w:ascii="Consolas" w:hAnsi="Consolas" w:cs="Times New Roman"/>
          <w:sz w:val="20"/>
          <w:szCs w:val="20"/>
        </w:rPr>
        <w:t>endp</w:t>
      </w:r>
      <w:proofErr w:type="spellEnd"/>
    </w:p>
    <w:p w14:paraId="2FC5CE80" w14:textId="6D9EB59A" w:rsidR="00841B83" w:rsidRDefault="00841B83" w:rsidP="008C54B8">
      <w:pPr>
        <w:pStyle w:val="2"/>
        <w:numPr>
          <w:ilvl w:val="1"/>
          <w:numId w:val="14"/>
        </w:numPr>
        <w:rPr>
          <w:rFonts w:ascii="Times New Roman" w:eastAsia="Calibri" w:hAnsi="Times New Roman" w:cs="Times New Roman"/>
          <w:b/>
          <w:color w:val="000000" w:themeColor="text1"/>
          <w:sz w:val="28"/>
        </w:rPr>
      </w:pPr>
      <w:bookmarkStart w:id="43" w:name="_Toc186115679"/>
      <w:r>
        <w:rPr>
          <w:rFonts w:ascii="Times New Roman" w:eastAsia="Calibri" w:hAnsi="Times New Roman" w:cs="Times New Roman"/>
          <w:b/>
          <w:color w:val="000000" w:themeColor="text1"/>
          <w:sz w:val="28"/>
        </w:rPr>
        <w:t>Работа с внешними источниками</w:t>
      </w:r>
      <w:bookmarkEnd w:id="43"/>
      <w:r w:rsidR="00A57F89">
        <w:rPr>
          <w:rFonts w:ascii="Times New Roman" w:eastAsia="Calibri" w:hAnsi="Times New Roman" w:cs="Times New Roman"/>
          <w:b/>
          <w:color w:val="000000" w:themeColor="text1"/>
          <w:sz w:val="28"/>
          <w:lang w:val="en-US"/>
        </w:rPr>
        <w:tab/>
      </w:r>
    </w:p>
    <w:p w14:paraId="528FD4D3" w14:textId="77777777" w:rsidR="00875318" w:rsidRPr="00875318" w:rsidRDefault="00875318" w:rsidP="00875318">
      <w:pPr>
        <w:spacing w:after="0"/>
        <w:rPr>
          <w:rFonts w:ascii="Times New Roman" w:hAnsi="Times New Roman" w:cs="Times New Roman"/>
          <w:sz w:val="28"/>
        </w:rPr>
      </w:pPr>
    </w:p>
    <w:p w14:paraId="5B6E75D6" w14:textId="2AF23130" w:rsidR="00822281" w:rsidRDefault="00473BA6" w:rsidP="00C176D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бота с внешними источниками </w:t>
      </w:r>
      <w:r w:rsidR="00822281" w:rsidRPr="00822281">
        <w:rPr>
          <w:rFonts w:ascii="Times New Roman" w:hAnsi="Times New Roman" w:cs="Times New Roman"/>
          <w:sz w:val="28"/>
        </w:rPr>
        <w:t>обеспечивает большую гибкость и упрощает управление данными.</w:t>
      </w:r>
      <w:r w:rsidR="00822281">
        <w:rPr>
          <w:rFonts w:ascii="Times New Roman" w:hAnsi="Times New Roman" w:cs="Times New Roman"/>
          <w:sz w:val="28"/>
        </w:rPr>
        <w:t xml:space="preserve"> В программном средстве данные хранятся в файлах форматов </w:t>
      </w:r>
      <w:r w:rsidR="00822281">
        <w:rPr>
          <w:rFonts w:ascii="Times New Roman" w:hAnsi="Times New Roman" w:cs="Times New Roman"/>
          <w:sz w:val="28"/>
          <w:lang w:val="en-US"/>
        </w:rPr>
        <w:t>Obj</w:t>
      </w:r>
      <w:r w:rsidR="00822281" w:rsidRPr="00822281">
        <w:rPr>
          <w:rFonts w:ascii="Times New Roman" w:hAnsi="Times New Roman" w:cs="Times New Roman"/>
          <w:sz w:val="28"/>
        </w:rPr>
        <w:t xml:space="preserve">, </w:t>
      </w:r>
      <w:r w:rsidR="00822281">
        <w:rPr>
          <w:rFonts w:ascii="Times New Roman" w:hAnsi="Times New Roman" w:cs="Times New Roman"/>
          <w:sz w:val="28"/>
          <w:lang w:val="en-US"/>
        </w:rPr>
        <w:t>Bmp</w:t>
      </w:r>
      <w:r w:rsidR="00822281" w:rsidRPr="00822281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822281">
        <w:rPr>
          <w:rFonts w:ascii="Times New Roman" w:hAnsi="Times New Roman" w:cs="Times New Roman"/>
          <w:sz w:val="28"/>
          <w:lang w:val="en-US"/>
        </w:rPr>
        <w:t>Glsl</w:t>
      </w:r>
      <w:proofErr w:type="spellEnd"/>
      <w:r w:rsidR="00822281" w:rsidRPr="00822281">
        <w:rPr>
          <w:rFonts w:ascii="Times New Roman" w:hAnsi="Times New Roman" w:cs="Times New Roman"/>
          <w:sz w:val="28"/>
        </w:rPr>
        <w:t>.</w:t>
      </w:r>
      <w:r w:rsidR="00822281">
        <w:rPr>
          <w:rFonts w:ascii="Times New Roman" w:hAnsi="Times New Roman" w:cs="Times New Roman"/>
          <w:sz w:val="28"/>
        </w:rPr>
        <w:t xml:space="preserve"> Реализации подпрограмм работы этих форматов представлена ниже.</w:t>
      </w:r>
    </w:p>
    <w:p w14:paraId="2855C638" w14:textId="77777777" w:rsidR="00C176D6" w:rsidRPr="00822281" w:rsidRDefault="00C176D6" w:rsidP="00C176D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7055290B" w14:textId="09ED5B04" w:rsidR="00D01AE0" w:rsidRPr="00D01AE0" w:rsidRDefault="00C176D6" w:rsidP="008C54B8">
      <w:pPr>
        <w:pStyle w:val="3"/>
        <w:numPr>
          <w:ilvl w:val="2"/>
          <w:numId w:val="19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44" w:name="_Toc186115680"/>
      <w:r>
        <w:rPr>
          <w:rFonts w:ascii="Times New Roman" w:eastAsia="Calibri" w:hAnsi="Times New Roman" w:cs="Times New Roman"/>
          <w:color w:val="000000" w:themeColor="text1"/>
          <w:sz w:val="28"/>
        </w:rPr>
        <w:t xml:space="preserve">Чтение </w:t>
      </w:r>
      <w:r>
        <w:rPr>
          <w:rFonts w:ascii="Times New Roman" w:eastAsia="Calibri" w:hAnsi="Times New Roman" w:cs="Times New Roman"/>
          <w:color w:val="000000" w:themeColor="text1"/>
          <w:sz w:val="28"/>
          <w:lang w:val="en-US"/>
        </w:rPr>
        <w:t xml:space="preserve">BMP </w:t>
      </w:r>
      <w:r>
        <w:rPr>
          <w:rFonts w:ascii="Times New Roman" w:eastAsia="Calibri" w:hAnsi="Times New Roman" w:cs="Times New Roman"/>
          <w:color w:val="000000" w:themeColor="text1"/>
          <w:sz w:val="28"/>
        </w:rPr>
        <w:t>файла</w:t>
      </w:r>
      <w:bookmarkEnd w:id="44"/>
    </w:p>
    <w:p w14:paraId="0E1486B5" w14:textId="17A7D87D" w:rsidR="00FC20F4" w:rsidRDefault="00C176D6" w:rsidP="00FC20F4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программа</w:t>
      </w:r>
      <w:r w:rsidRPr="00C176D6">
        <w:rPr>
          <w:rFonts w:ascii="Times New Roman" w:hAnsi="Times New Roman" w:cs="Times New Roman"/>
          <w:sz w:val="28"/>
        </w:rPr>
        <w:t xml:space="preserve"> загружает содержимое BMP-файла в память. Он</w:t>
      </w:r>
      <w:r>
        <w:rPr>
          <w:rFonts w:ascii="Times New Roman" w:hAnsi="Times New Roman" w:cs="Times New Roman"/>
          <w:sz w:val="28"/>
        </w:rPr>
        <w:t>а</w:t>
      </w:r>
      <w:r w:rsidRPr="00C176D6">
        <w:rPr>
          <w:rFonts w:ascii="Times New Roman" w:hAnsi="Times New Roman" w:cs="Times New Roman"/>
          <w:sz w:val="28"/>
        </w:rPr>
        <w:t xml:space="preserve"> выделяет память для хранения данных изображения и копирует данные изображения из исходного файла в выделенный буфер. В конце возвращается указатель на загруженные данные.</w:t>
      </w:r>
      <w:r>
        <w:rPr>
          <w:rFonts w:ascii="Times New Roman" w:hAnsi="Times New Roman" w:cs="Times New Roman"/>
          <w:sz w:val="28"/>
        </w:rPr>
        <w:t xml:space="preserve"> </w:t>
      </w:r>
      <w:r w:rsidR="00FC20F4">
        <w:rPr>
          <w:rFonts w:ascii="Times New Roman" w:hAnsi="Times New Roman" w:cs="Times New Roman"/>
          <w:sz w:val="28"/>
        </w:rPr>
        <w:t>Ко</w:t>
      </w:r>
      <w:r>
        <w:rPr>
          <w:rFonts w:ascii="Times New Roman" w:hAnsi="Times New Roman" w:cs="Times New Roman"/>
          <w:sz w:val="28"/>
        </w:rPr>
        <w:t>д</w:t>
      </w:r>
      <w:r w:rsidR="00FC20F4">
        <w:rPr>
          <w:rFonts w:ascii="Times New Roman" w:hAnsi="Times New Roman" w:cs="Times New Roman"/>
          <w:sz w:val="28"/>
        </w:rPr>
        <w:t xml:space="preserve"> данн</w:t>
      </w:r>
      <w:r>
        <w:rPr>
          <w:rFonts w:ascii="Times New Roman" w:hAnsi="Times New Roman" w:cs="Times New Roman"/>
          <w:sz w:val="28"/>
        </w:rPr>
        <w:t>ой подпрограммы</w:t>
      </w:r>
      <w:r w:rsidR="00FC20F4">
        <w:rPr>
          <w:rFonts w:ascii="Times New Roman" w:hAnsi="Times New Roman" w:cs="Times New Roman"/>
          <w:sz w:val="28"/>
        </w:rPr>
        <w:t xml:space="preserve"> представлен ниже.</w:t>
      </w:r>
    </w:p>
    <w:p w14:paraId="44807D09" w14:textId="77777777" w:rsidR="00FC20F4" w:rsidRDefault="00FC20F4" w:rsidP="00FC20F4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36395C06" w14:textId="62B86124" w:rsidR="00BF1879" w:rsidRPr="00FB4232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proofErr w:type="gramStart"/>
      <w:r>
        <w:rPr>
          <w:rFonts w:ascii="Consolas" w:hAnsi="Consolas" w:cs="Times New Roman"/>
          <w:sz w:val="20"/>
          <w:lang w:val="en-US"/>
        </w:rPr>
        <w:t>;</w:t>
      </w:r>
      <w:r>
        <w:rPr>
          <w:rFonts w:ascii="Consolas" w:hAnsi="Consolas" w:cs="Times New Roman"/>
          <w:sz w:val="20"/>
        </w:rPr>
        <w:t>чтение</w:t>
      </w:r>
      <w:proofErr w:type="gramEnd"/>
      <w:r w:rsidRPr="00FB4232">
        <w:rPr>
          <w:rFonts w:ascii="Consolas" w:hAnsi="Consolas" w:cs="Times New Roman"/>
          <w:sz w:val="20"/>
          <w:lang w:val="en-US"/>
        </w:rPr>
        <w:t xml:space="preserve"> </w:t>
      </w:r>
      <w:r>
        <w:rPr>
          <w:rFonts w:ascii="Consolas" w:hAnsi="Consolas" w:cs="Times New Roman"/>
          <w:sz w:val="20"/>
          <w:lang w:val="en-US"/>
        </w:rPr>
        <w:t xml:space="preserve">BMP  </w:t>
      </w:r>
      <w:r>
        <w:rPr>
          <w:rFonts w:ascii="Consolas" w:hAnsi="Consolas" w:cs="Times New Roman"/>
          <w:sz w:val="20"/>
        </w:rPr>
        <w:t>файла</w:t>
      </w:r>
    </w:p>
    <w:p w14:paraId="36D2BB5F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proc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.LoadFromFile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uses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di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si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proofErr w:type="gramStart"/>
      <w:r w:rsidRPr="00C176D6">
        <w:rPr>
          <w:rFonts w:ascii="Consolas" w:hAnsi="Consolas" w:cs="Times New Roman"/>
          <w:sz w:val="20"/>
          <w:lang w:val="en-US"/>
        </w:rPr>
        <w:t>eb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,\</w:t>
      </w:r>
      <w:proofErr w:type="gramEnd"/>
    </w:p>
    <w:p w14:paraId="4D6AF17F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lastRenderedPageBreak/>
        <w:t xml:space="preserve">           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fileName</w:t>
      </w:r>
      <w:proofErr w:type="spellEnd"/>
    </w:p>
    <w:p w14:paraId="1ABF61A4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locals </w:t>
      </w:r>
    </w:p>
    <w:p w14:paraId="3B119583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    buffer dd 0 </w:t>
      </w:r>
    </w:p>
    <w:p w14:paraId="2CA1A0A0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Buffer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dd 0</w:t>
      </w:r>
    </w:p>
    <w:p w14:paraId="4F9BF264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   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BufferSize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dd 0</w:t>
      </w:r>
    </w:p>
    <w:p w14:paraId="2CAEBF1F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    h </w:t>
      </w:r>
      <w:proofErr w:type="gramStart"/>
      <w:r w:rsidRPr="00C176D6">
        <w:rPr>
          <w:rFonts w:ascii="Consolas" w:hAnsi="Consolas" w:cs="Times New Roman"/>
          <w:sz w:val="20"/>
          <w:lang w:val="en-US"/>
        </w:rPr>
        <w:t>dd ?</w:t>
      </w:r>
      <w:proofErr w:type="gramEnd"/>
    </w:p>
    <w:p w14:paraId="46E6C51A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    w </w:t>
      </w:r>
      <w:proofErr w:type="gramStart"/>
      <w:r w:rsidRPr="00C176D6">
        <w:rPr>
          <w:rFonts w:ascii="Consolas" w:hAnsi="Consolas" w:cs="Times New Roman"/>
          <w:sz w:val="20"/>
          <w:lang w:val="en-US"/>
        </w:rPr>
        <w:t>dd ?</w:t>
      </w:r>
      <w:proofErr w:type="gramEnd"/>
    </w:p>
    <w:p w14:paraId="1E24632B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ndl</w:t>
      </w:r>
      <w:proofErr w:type="spellEnd"/>
    </w:p>
    <w:p w14:paraId="74FD3199" w14:textId="616AD4BF" w:rsid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</w:t>
      </w:r>
    </w:p>
    <w:p w14:paraId="5A7095BA" w14:textId="509729E3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</w:t>
      </w:r>
      <w:proofErr w:type="gramStart"/>
      <w:r>
        <w:rPr>
          <w:rFonts w:ascii="Consolas" w:hAnsi="Consolas" w:cs="Times New Roman"/>
          <w:sz w:val="20"/>
          <w:lang w:val="en-US"/>
        </w:rPr>
        <w:t>;</w:t>
      </w:r>
      <w:r>
        <w:rPr>
          <w:rFonts w:ascii="Consolas" w:hAnsi="Consolas" w:cs="Times New Roman"/>
          <w:sz w:val="20"/>
        </w:rPr>
        <w:t>чтение</w:t>
      </w:r>
      <w:proofErr w:type="gramEnd"/>
      <w:r w:rsidRPr="00E61613">
        <w:rPr>
          <w:rFonts w:ascii="Consolas" w:hAnsi="Consolas" w:cs="Times New Roman"/>
          <w:sz w:val="20"/>
          <w:lang w:val="en-US"/>
        </w:rPr>
        <w:t xml:space="preserve"> </w:t>
      </w:r>
      <w:r>
        <w:rPr>
          <w:rFonts w:ascii="Consolas" w:hAnsi="Consolas" w:cs="Times New Roman"/>
          <w:sz w:val="20"/>
        </w:rPr>
        <w:t>содержимого</w:t>
      </w:r>
      <w:r w:rsidRPr="00E61613">
        <w:rPr>
          <w:rFonts w:ascii="Consolas" w:hAnsi="Consolas" w:cs="Times New Roman"/>
          <w:sz w:val="20"/>
          <w:lang w:val="en-US"/>
        </w:rPr>
        <w:t xml:space="preserve"> </w:t>
      </w:r>
      <w:r>
        <w:rPr>
          <w:rFonts w:ascii="Consolas" w:hAnsi="Consolas" w:cs="Times New Roman"/>
          <w:sz w:val="20"/>
        </w:rPr>
        <w:t>файла</w:t>
      </w:r>
    </w:p>
    <w:p w14:paraId="3064B7A3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File.LoadContent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fileName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]</w:t>
      </w:r>
    </w:p>
    <w:p w14:paraId="22E5C833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mov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b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,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ax</w:t>
      </w:r>
      <w:proofErr w:type="spellEnd"/>
    </w:p>
    <w:p w14:paraId="643E1A27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</w:p>
    <w:p w14:paraId="3D7E2AE7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mov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b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+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.biHeight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]</w:t>
      </w:r>
    </w:p>
    <w:p w14:paraId="0AD8524C" w14:textId="28FE65E9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mov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c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b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+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.biWidth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]</w:t>
      </w:r>
    </w:p>
    <w:p w14:paraId="27D9E848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xor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d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,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dx</w:t>
      </w:r>
      <w:proofErr w:type="spellEnd"/>
    </w:p>
    <w:p w14:paraId="6DB0CE3F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mul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cx</w:t>
      </w:r>
      <w:proofErr w:type="spellEnd"/>
    </w:p>
    <w:p w14:paraId="32E53AA7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</w:p>
    <w:p w14:paraId="1F07E493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xor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d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,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dx</w:t>
      </w:r>
      <w:proofErr w:type="spellEnd"/>
    </w:p>
    <w:p w14:paraId="0CD88EF5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mov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c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, 3</w:t>
      </w:r>
    </w:p>
    <w:p w14:paraId="019FC1F8" w14:textId="64D8C515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mul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cx</w:t>
      </w:r>
      <w:proofErr w:type="spellEnd"/>
    </w:p>
    <w:p w14:paraId="18C71E5A" w14:textId="77777777" w:rsidR="00C176D6" w:rsidRPr="00E61613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E61613">
        <w:rPr>
          <w:rFonts w:ascii="Consolas" w:hAnsi="Consolas" w:cs="Times New Roman"/>
          <w:sz w:val="20"/>
          <w:lang w:val="en-US"/>
        </w:rPr>
        <w:t xml:space="preserve">    </w:t>
      </w:r>
      <w:r w:rsidRPr="00C176D6">
        <w:rPr>
          <w:rFonts w:ascii="Consolas" w:hAnsi="Consolas" w:cs="Times New Roman"/>
          <w:sz w:val="20"/>
          <w:lang w:val="en-US"/>
        </w:rPr>
        <w:t>mov</w:t>
      </w:r>
      <w:r w:rsidRPr="00E61613">
        <w:rPr>
          <w:rFonts w:ascii="Consolas" w:hAnsi="Consolas" w:cs="Times New Roman"/>
          <w:sz w:val="20"/>
          <w:lang w:val="en-US"/>
        </w:rPr>
        <w:t xml:space="preserve"> [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BufferSize</w:t>
      </w:r>
      <w:proofErr w:type="spellEnd"/>
      <w:r w:rsidRPr="00E61613">
        <w:rPr>
          <w:rFonts w:ascii="Consolas" w:hAnsi="Consolas" w:cs="Times New Roman"/>
          <w:sz w:val="20"/>
          <w:lang w:val="en-US"/>
        </w:rPr>
        <w:t xml:space="preserve">],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ax</w:t>
      </w:r>
      <w:proofErr w:type="spellEnd"/>
    </w:p>
    <w:p w14:paraId="07A1E143" w14:textId="7101D5BE" w:rsidR="00C176D6" w:rsidRPr="00C176D6" w:rsidRDefault="00C176D6" w:rsidP="00C176D6">
      <w:pPr>
        <w:spacing w:after="0"/>
        <w:rPr>
          <w:rFonts w:ascii="Consolas" w:hAnsi="Consolas" w:cs="Times New Roman"/>
          <w:sz w:val="20"/>
        </w:rPr>
      </w:pPr>
      <w:r w:rsidRPr="00E61613">
        <w:rPr>
          <w:rFonts w:ascii="Consolas" w:hAnsi="Consolas" w:cs="Times New Roman"/>
          <w:sz w:val="20"/>
          <w:lang w:val="en-US"/>
        </w:rPr>
        <w:t xml:space="preserve">    </w:t>
      </w:r>
      <w:proofErr w:type="gramStart"/>
      <w:r w:rsidRPr="00C176D6">
        <w:rPr>
          <w:rFonts w:ascii="Consolas" w:hAnsi="Consolas" w:cs="Times New Roman"/>
          <w:sz w:val="20"/>
        </w:rPr>
        <w:t>;</w:t>
      </w:r>
      <w:r>
        <w:rPr>
          <w:rFonts w:ascii="Consolas" w:hAnsi="Consolas" w:cs="Times New Roman"/>
          <w:sz w:val="20"/>
        </w:rPr>
        <w:t>выделение</w:t>
      </w:r>
      <w:proofErr w:type="gramEnd"/>
      <w:r>
        <w:rPr>
          <w:rFonts w:ascii="Consolas" w:hAnsi="Consolas" w:cs="Times New Roman"/>
          <w:sz w:val="20"/>
        </w:rPr>
        <w:t xml:space="preserve"> памяти под буфер</w:t>
      </w:r>
    </w:p>
    <w:p w14:paraId="29E41280" w14:textId="6A464C98" w:rsidR="00C176D6" w:rsidRPr="00E61613" w:rsidRDefault="00C176D6" w:rsidP="00C176D6">
      <w:pPr>
        <w:spacing w:after="0"/>
        <w:rPr>
          <w:rFonts w:ascii="Consolas" w:hAnsi="Consolas" w:cs="Times New Roman"/>
          <w:sz w:val="20"/>
        </w:rPr>
      </w:pPr>
      <w:r>
        <w:rPr>
          <w:rFonts w:ascii="Consolas" w:hAnsi="Consolas" w:cs="Times New Roman"/>
          <w:sz w:val="20"/>
        </w:rPr>
        <w:t xml:space="preserve">    </w:t>
      </w:r>
      <w:r w:rsidRPr="00C176D6">
        <w:rPr>
          <w:rFonts w:ascii="Consolas" w:hAnsi="Consolas" w:cs="Times New Roman"/>
          <w:sz w:val="20"/>
          <w:lang w:val="en-US"/>
        </w:rPr>
        <w:t>malloc</w:t>
      </w:r>
      <w:r w:rsidRPr="00E61613">
        <w:rPr>
          <w:rFonts w:ascii="Consolas" w:hAnsi="Consolas" w:cs="Times New Roman"/>
          <w:sz w:val="20"/>
        </w:rPr>
        <w:t xml:space="preserve">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ax</w:t>
      </w:r>
      <w:proofErr w:type="spellEnd"/>
    </w:p>
    <w:p w14:paraId="2DA68DFF" w14:textId="554484F8" w:rsidR="00C176D6" w:rsidRPr="00C176D6" w:rsidRDefault="00C176D6" w:rsidP="00C176D6">
      <w:pPr>
        <w:spacing w:after="0"/>
        <w:rPr>
          <w:rFonts w:ascii="Consolas" w:hAnsi="Consolas" w:cs="Times New Roman"/>
          <w:sz w:val="20"/>
        </w:rPr>
      </w:pPr>
    </w:p>
    <w:p w14:paraId="69A22CC7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</w:rPr>
      </w:pPr>
      <w:r w:rsidRPr="00C176D6">
        <w:rPr>
          <w:rFonts w:ascii="Consolas" w:hAnsi="Consolas" w:cs="Times New Roman"/>
          <w:sz w:val="20"/>
        </w:rPr>
        <w:t xml:space="preserve">    </w:t>
      </w:r>
      <w:r w:rsidRPr="00C176D6">
        <w:rPr>
          <w:rFonts w:ascii="Consolas" w:hAnsi="Consolas" w:cs="Times New Roman"/>
          <w:sz w:val="20"/>
          <w:lang w:val="en-US"/>
        </w:rPr>
        <w:t>mov</w:t>
      </w:r>
      <w:r w:rsidRPr="00C176D6">
        <w:rPr>
          <w:rFonts w:ascii="Consolas" w:hAnsi="Consolas" w:cs="Times New Roman"/>
          <w:sz w:val="20"/>
        </w:rPr>
        <w:t xml:space="preserve"> [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Buffer</w:t>
      </w:r>
      <w:proofErr w:type="spellEnd"/>
      <w:r w:rsidRPr="00C176D6">
        <w:rPr>
          <w:rFonts w:ascii="Consolas" w:hAnsi="Consolas" w:cs="Times New Roman"/>
          <w:sz w:val="20"/>
        </w:rPr>
        <w:t xml:space="preserve">],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ax</w:t>
      </w:r>
      <w:proofErr w:type="spellEnd"/>
    </w:p>
    <w:p w14:paraId="0D9CB087" w14:textId="5BCEED34" w:rsidR="00C176D6" w:rsidRPr="00C176D6" w:rsidRDefault="00C176D6" w:rsidP="00C176D6">
      <w:pPr>
        <w:spacing w:after="0"/>
        <w:rPr>
          <w:rFonts w:ascii="Consolas" w:hAnsi="Consolas" w:cs="Times New Roman"/>
          <w:sz w:val="20"/>
        </w:rPr>
      </w:pPr>
      <w:r>
        <w:rPr>
          <w:rFonts w:ascii="Consolas" w:hAnsi="Consolas" w:cs="Times New Roman"/>
          <w:sz w:val="20"/>
        </w:rPr>
        <w:t xml:space="preserve">    </w:t>
      </w:r>
      <w:proofErr w:type="gramStart"/>
      <w:r w:rsidRPr="00C176D6">
        <w:rPr>
          <w:rFonts w:ascii="Consolas" w:hAnsi="Consolas" w:cs="Times New Roman"/>
          <w:sz w:val="20"/>
        </w:rPr>
        <w:t>;</w:t>
      </w:r>
      <w:r>
        <w:rPr>
          <w:rFonts w:ascii="Consolas" w:hAnsi="Consolas" w:cs="Times New Roman"/>
          <w:sz w:val="20"/>
        </w:rPr>
        <w:t>получение</w:t>
      </w:r>
      <w:proofErr w:type="gramEnd"/>
      <w:r>
        <w:rPr>
          <w:rFonts w:ascii="Consolas" w:hAnsi="Consolas" w:cs="Times New Roman"/>
          <w:sz w:val="20"/>
        </w:rPr>
        <w:t xml:space="preserve"> смещения данных в файле </w:t>
      </w:r>
      <w:r>
        <w:rPr>
          <w:rFonts w:ascii="Consolas" w:hAnsi="Consolas" w:cs="Times New Roman"/>
          <w:sz w:val="20"/>
          <w:lang w:val="en-US"/>
        </w:rPr>
        <w:t>BMP</w:t>
      </w:r>
    </w:p>
    <w:p w14:paraId="4F2CE38A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</w:rPr>
        <w:t xml:space="preserve">    </w:t>
      </w:r>
      <w:r w:rsidRPr="00C176D6">
        <w:rPr>
          <w:rFonts w:ascii="Consolas" w:hAnsi="Consolas" w:cs="Times New Roman"/>
          <w:sz w:val="20"/>
          <w:lang w:val="en-US"/>
        </w:rPr>
        <w:t xml:space="preserve">mov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b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+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.bfOffBits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]</w:t>
      </w:r>
    </w:p>
    <w:p w14:paraId="0821FD54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add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b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,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ax</w:t>
      </w:r>
      <w:proofErr w:type="spellEnd"/>
    </w:p>
    <w:p w14:paraId="1B002AFA" w14:textId="60B10264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</w:t>
      </w:r>
      <w:r w:rsidRPr="00E61613">
        <w:rPr>
          <w:rFonts w:ascii="Consolas" w:hAnsi="Consolas" w:cs="Times New Roman"/>
          <w:sz w:val="20"/>
          <w:lang w:val="en-US"/>
        </w:rPr>
        <w:t xml:space="preserve"> </w:t>
      </w:r>
      <w:proofErr w:type="gramStart"/>
      <w:r>
        <w:rPr>
          <w:rFonts w:ascii="Consolas" w:hAnsi="Consolas" w:cs="Times New Roman"/>
          <w:sz w:val="20"/>
          <w:lang w:val="en-US"/>
        </w:rPr>
        <w:t>;</w:t>
      </w:r>
      <w:r>
        <w:rPr>
          <w:rFonts w:ascii="Consolas" w:hAnsi="Consolas" w:cs="Times New Roman"/>
          <w:sz w:val="20"/>
        </w:rPr>
        <w:t>копирование</w:t>
      </w:r>
      <w:proofErr w:type="gramEnd"/>
      <w:r w:rsidRPr="00C176D6">
        <w:rPr>
          <w:rFonts w:ascii="Consolas" w:hAnsi="Consolas" w:cs="Times New Roman"/>
          <w:sz w:val="20"/>
          <w:lang w:val="en-US"/>
        </w:rPr>
        <w:t xml:space="preserve"> </w:t>
      </w:r>
      <w:r>
        <w:rPr>
          <w:rFonts w:ascii="Consolas" w:hAnsi="Consolas" w:cs="Times New Roman"/>
          <w:sz w:val="20"/>
        </w:rPr>
        <w:t>файлов</w:t>
      </w:r>
      <w:r w:rsidRPr="00C176D6">
        <w:rPr>
          <w:rFonts w:ascii="Consolas" w:hAnsi="Consolas" w:cs="Times New Roman"/>
          <w:sz w:val="20"/>
          <w:lang w:val="en-US"/>
        </w:rPr>
        <w:t xml:space="preserve"> </w:t>
      </w:r>
      <w:r>
        <w:rPr>
          <w:rFonts w:ascii="Consolas" w:hAnsi="Consolas" w:cs="Times New Roman"/>
          <w:sz w:val="20"/>
        </w:rPr>
        <w:t>в</w:t>
      </w:r>
      <w:r w:rsidRPr="00C176D6">
        <w:rPr>
          <w:rFonts w:ascii="Consolas" w:hAnsi="Consolas" w:cs="Times New Roman"/>
          <w:sz w:val="20"/>
          <w:lang w:val="en-US"/>
        </w:rPr>
        <w:t xml:space="preserve"> </w:t>
      </w:r>
      <w:r>
        <w:rPr>
          <w:rFonts w:ascii="Consolas" w:hAnsi="Consolas" w:cs="Times New Roman"/>
          <w:sz w:val="20"/>
        </w:rPr>
        <w:t>буфер</w:t>
      </w:r>
    </w:p>
    <w:p w14:paraId="707D79C8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memcpy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 [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Buffer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 xml:space="preserve">],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b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BufferSize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]</w:t>
      </w:r>
    </w:p>
    <w:p w14:paraId="18B5DA01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</w:p>
    <w:p w14:paraId="13792505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mov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BMPBuffer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]</w:t>
      </w:r>
    </w:p>
    <w:p w14:paraId="298DDD53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mov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c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, [h]</w:t>
      </w:r>
    </w:p>
    <w:p w14:paraId="42708EF2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mov </w:t>
      </w:r>
      <w:proofErr w:type="spellStart"/>
      <w:r w:rsidRPr="00C176D6">
        <w:rPr>
          <w:rFonts w:ascii="Consolas" w:hAnsi="Consolas" w:cs="Times New Roman"/>
          <w:sz w:val="20"/>
          <w:lang w:val="en-US"/>
        </w:rPr>
        <w:t>edx</w:t>
      </w:r>
      <w:proofErr w:type="spellEnd"/>
      <w:r w:rsidRPr="00C176D6">
        <w:rPr>
          <w:rFonts w:ascii="Consolas" w:hAnsi="Consolas" w:cs="Times New Roman"/>
          <w:sz w:val="20"/>
          <w:lang w:val="en-US"/>
        </w:rPr>
        <w:t>, [w]</w:t>
      </w:r>
    </w:p>
    <w:p w14:paraId="7328B2ED" w14:textId="77777777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r w:rsidRPr="00C176D6">
        <w:rPr>
          <w:rFonts w:ascii="Consolas" w:hAnsi="Consolas" w:cs="Times New Roman"/>
          <w:sz w:val="20"/>
          <w:lang w:val="en-US"/>
        </w:rPr>
        <w:t xml:space="preserve">    ret</w:t>
      </w:r>
    </w:p>
    <w:p w14:paraId="410872E1" w14:textId="7B652634" w:rsidR="00C176D6" w:rsidRPr="00C176D6" w:rsidRDefault="00C176D6" w:rsidP="00C176D6">
      <w:pPr>
        <w:spacing w:after="0"/>
        <w:rPr>
          <w:rFonts w:ascii="Consolas" w:hAnsi="Consolas" w:cs="Times New Roman"/>
          <w:sz w:val="20"/>
          <w:lang w:val="en-US"/>
        </w:rPr>
      </w:pPr>
      <w:proofErr w:type="spellStart"/>
      <w:r w:rsidRPr="00C176D6">
        <w:rPr>
          <w:rFonts w:ascii="Consolas" w:hAnsi="Consolas" w:cs="Times New Roman"/>
          <w:sz w:val="20"/>
          <w:lang w:val="en-US"/>
        </w:rPr>
        <w:t>endp</w:t>
      </w:r>
      <w:proofErr w:type="spellEnd"/>
    </w:p>
    <w:p w14:paraId="0F4CE98B" w14:textId="45ACF1DB" w:rsidR="00FC20F4" w:rsidRPr="00D01AE0" w:rsidRDefault="00C176D6" w:rsidP="008C54B8">
      <w:pPr>
        <w:pStyle w:val="3"/>
        <w:numPr>
          <w:ilvl w:val="2"/>
          <w:numId w:val="19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45" w:name="_Toc186115681"/>
      <w:r>
        <w:rPr>
          <w:rFonts w:ascii="Times New Roman" w:eastAsia="Calibri" w:hAnsi="Times New Roman" w:cs="Times New Roman"/>
          <w:color w:val="000000" w:themeColor="text1"/>
          <w:sz w:val="28"/>
        </w:rPr>
        <w:t xml:space="preserve">Загрузка шейдеров из файла </w:t>
      </w:r>
      <w:proofErr w:type="spellStart"/>
      <w:r>
        <w:rPr>
          <w:rFonts w:ascii="Times New Roman" w:eastAsia="Calibri" w:hAnsi="Times New Roman" w:cs="Times New Roman"/>
          <w:color w:val="000000" w:themeColor="text1"/>
          <w:sz w:val="28"/>
          <w:lang w:val="en-US"/>
        </w:rPr>
        <w:t>Glsl</w:t>
      </w:r>
      <w:bookmarkEnd w:id="45"/>
      <w:proofErr w:type="spellEnd"/>
    </w:p>
    <w:p w14:paraId="3CEDB5A6" w14:textId="14CD40B8" w:rsidR="008E17C8" w:rsidRDefault="008E17C8" w:rsidP="00495BD2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8E17C8">
        <w:rPr>
          <w:rFonts w:ascii="Times New Roman" w:hAnsi="Times New Roman" w:cs="Times New Roman"/>
          <w:sz w:val="28"/>
        </w:rPr>
        <w:t xml:space="preserve">загружает исходный код шейдера из файла и создает </w:t>
      </w:r>
      <w:proofErr w:type="spellStart"/>
      <w:r w:rsidRPr="008E17C8">
        <w:rPr>
          <w:rFonts w:ascii="Times New Roman" w:hAnsi="Times New Roman" w:cs="Times New Roman"/>
          <w:sz w:val="28"/>
        </w:rPr>
        <w:t>шейдерный</w:t>
      </w:r>
      <w:proofErr w:type="spellEnd"/>
      <w:r w:rsidRPr="008E17C8">
        <w:rPr>
          <w:rFonts w:ascii="Times New Roman" w:hAnsi="Times New Roman" w:cs="Times New Roman"/>
          <w:sz w:val="28"/>
        </w:rPr>
        <w:t xml:space="preserve"> объект в OpenGL.</w:t>
      </w:r>
      <w:r w:rsidR="00495BD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од функции представлен ниже.</w:t>
      </w:r>
    </w:p>
    <w:p w14:paraId="4D1AE542" w14:textId="77777777" w:rsidR="00495BD2" w:rsidRPr="00495BD2" w:rsidRDefault="00495BD2" w:rsidP="00495BD2">
      <w:pPr>
        <w:spacing w:after="0"/>
        <w:rPr>
          <w:rFonts w:ascii="Consolas" w:hAnsi="Consolas" w:cs="Times New Roman"/>
          <w:sz w:val="20"/>
        </w:rPr>
      </w:pPr>
      <w:proofErr w:type="spellStart"/>
      <w:r w:rsidRPr="00495BD2">
        <w:rPr>
          <w:rFonts w:ascii="Consolas" w:hAnsi="Consolas" w:cs="Times New Roman"/>
          <w:sz w:val="20"/>
        </w:rPr>
        <w:t>proc</w:t>
      </w:r>
      <w:proofErr w:type="spellEnd"/>
      <w:r w:rsidRPr="00495BD2">
        <w:rPr>
          <w:rFonts w:ascii="Consolas" w:hAnsi="Consolas" w:cs="Times New Roman"/>
          <w:sz w:val="20"/>
        </w:rPr>
        <w:t xml:space="preserve"> </w:t>
      </w:r>
      <w:proofErr w:type="spellStart"/>
      <w:r w:rsidRPr="00495BD2">
        <w:rPr>
          <w:rFonts w:ascii="Consolas" w:hAnsi="Consolas" w:cs="Times New Roman"/>
          <w:sz w:val="20"/>
        </w:rPr>
        <w:t>Glext.LoadShader</w:t>
      </w:r>
      <w:proofErr w:type="spellEnd"/>
      <w:r w:rsidRPr="00495BD2">
        <w:rPr>
          <w:rFonts w:ascii="Consolas" w:hAnsi="Consolas" w:cs="Times New Roman"/>
          <w:sz w:val="20"/>
        </w:rPr>
        <w:t xml:space="preserve">, </w:t>
      </w:r>
      <w:proofErr w:type="spellStart"/>
      <w:r w:rsidRPr="00495BD2">
        <w:rPr>
          <w:rFonts w:ascii="Consolas" w:hAnsi="Consolas" w:cs="Times New Roman"/>
          <w:sz w:val="20"/>
        </w:rPr>
        <w:t>fileName</w:t>
      </w:r>
      <w:proofErr w:type="spellEnd"/>
      <w:r w:rsidRPr="00495BD2">
        <w:rPr>
          <w:rFonts w:ascii="Consolas" w:hAnsi="Consolas" w:cs="Times New Roman"/>
          <w:sz w:val="20"/>
        </w:rPr>
        <w:t xml:space="preserve">, </w:t>
      </w:r>
      <w:proofErr w:type="spellStart"/>
      <w:r w:rsidRPr="00495BD2">
        <w:rPr>
          <w:rFonts w:ascii="Consolas" w:hAnsi="Consolas" w:cs="Times New Roman"/>
          <w:sz w:val="20"/>
        </w:rPr>
        <w:t>shaderType</w:t>
      </w:r>
      <w:proofErr w:type="spellEnd"/>
    </w:p>
    <w:p w14:paraId="1BD9F8B5" w14:textId="77777777" w:rsidR="00495BD2" w:rsidRPr="00495BD2" w:rsidRDefault="00495BD2" w:rsidP="00495BD2">
      <w:pPr>
        <w:spacing w:after="0"/>
        <w:rPr>
          <w:rFonts w:ascii="Consolas" w:hAnsi="Consolas" w:cs="Times New Roman"/>
          <w:sz w:val="20"/>
        </w:rPr>
      </w:pPr>
    </w:p>
    <w:p w14:paraId="14270888" w14:textId="2E24E00D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locals</w:t>
      </w:r>
    </w:p>
    <w:p w14:paraId="387EF58A" w14:textId="115A209C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    buffer          dd    </w:t>
      </w:r>
      <w:proofErr w:type="gramStart"/>
      <w:r w:rsidRPr="00495BD2">
        <w:rPr>
          <w:rFonts w:ascii="Consolas" w:hAnsi="Consolas" w:cs="Times New Roman"/>
          <w:sz w:val="20"/>
          <w:lang w:val="en-US"/>
        </w:rPr>
        <w:t xml:space="preserve">  ?</w:t>
      </w:r>
      <w:proofErr w:type="gramEnd"/>
    </w:p>
    <w:p w14:paraId="799E8872" w14:textId="4016669C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    shader          dd    </w:t>
      </w:r>
      <w:proofErr w:type="gramStart"/>
      <w:r w:rsidRPr="00495BD2">
        <w:rPr>
          <w:rFonts w:ascii="Consolas" w:hAnsi="Consolas" w:cs="Times New Roman"/>
          <w:sz w:val="20"/>
          <w:lang w:val="en-US"/>
        </w:rPr>
        <w:t xml:space="preserve">  ?</w:t>
      </w:r>
      <w:proofErr w:type="gramEnd"/>
    </w:p>
    <w:p w14:paraId="51E56B09" w14:textId="48F08B7C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    compiled        dd    </w:t>
      </w:r>
      <w:proofErr w:type="gramStart"/>
      <w:r w:rsidRPr="00495BD2">
        <w:rPr>
          <w:rFonts w:ascii="Consolas" w:hAnsi="Consolas" w:cs="Times New Roman"/>
          <w:sz w:val="20"/>
          <w:lang w:val="en-US"/>
        </w:rPr>
        <w:t xml:space="preserve">  ?</w:t>
      </w:r>
      <w:proofErr w:type="gramEnd"/>
    </w:p>
    <w:p w14:paraId="69480837" w14:textId="153DE740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endl</w:t>
      </w:r>
      <w:proofErr w:type="spellEnd"/>
    </w:p>
    <w:p w14:paraId="0B701EEB" w14:textId="01194203" w:rsidR="00495BD2" w:rsidRPr="00495BD2" w:rsidRDefault="00495BD2" w:rsidP="00495BD2">
      <w:pPr>
        <w:spacing w:after="0"/>
        <w:rPr>
          <w:rFonts w:ascii="Consolas" w:hAnsi="Consolas" w:cs="Times New Roman"/>
          <w:sz w:val="20"/>
        </w:rPr>
      </w:pPr>
      <w:r w:rsidRPr="00495BD2">
        <w:rPr>
          <w:rFonts w:ascii="Consolas" w:hAnsi="Consolas" w:cs="Times New Roman"/>
          <w:sz w:val="20"/>
        </w:rPr>
        <w:t xml:space="preserve">    </w:t>
      </w:r>
      <w:proofErr w:type="gramStart"/>
      <w:r w:rsidRPr="00495BD2">
        <w:rPr>
          <w:rFonts w:ascii="Consolas" w:hAnsi="Consolas" w:cs="Times New Roman"/>
          <w:sz w:val="20"/>
        </w:rPr>
        <w:t>;</w:t>
      </w:r>
      <w:r>
        <w:rPr>
          <w:rFonts w:ascii="Consolas" w:hAnsi="Consolas" w:cs="Times New Roman"/>
          <w:sz w:val="20"/>
        </w:rPr>
        <w:t>з</w:t>
      </w:r>
      <w:r w:rsidRPr="00495BD2">
        <w:rPr>
          <w:rFonts w:ascii="Consolas" w:hAnsi="Consolas" w:cs="Times New Roman"/>
          <w:sz w:val="20"/>
        </w:rPr>
        <w:t>агружаем</w:t>
      </w:r>
      <w:proofErr w:type="gramEnd"/>
      <w:r w:rsidRPr="00495BD2">
        <w:rPr>
          <w:rFonts w:ascii="Consolas" w:hAnsi="Consolas" w:cs="Times New Roman"/>
          <w:sz w:val="20"/>
        </w:rPr>
        <w:t xml:space="preserve"> содержимое файла с исходным кодом шейдера</w:t>
      </w:r>
    </w:p>
    <w:p w14:paraId="675ED74A" w14:textId="36B2160E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FB4232">
        <w:rPr>
          <w:rFonts w:ascii="Consolas" w:hAnsi="Consolas" w:cs="Times New Roman"/>
          <w:sz w:val="20"/>
        </w:rPr>
        <w:t xml:space="preserve">    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stdcall</w:t>
      </w:r>
      <w:proofErr w:type="spellEnd"/>
      <w:r w:rsidRPr="00495BD2">
        <w:rPr>
          <w:rFonts w:ascii="Consolas" w:hAnsi="Consolas" w:cs="Times New Roman"/>
          <w:sz w:val="20"/>
          <w:lang w:val="en-US"/>
        </w:rPr>
        <w:t xml:space="preserve"> 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File.LoadContent</w:t>
      </w:r>
      <w:proofErr w:type="spellEnd"/>
      <w:r w:rsidRPr="00495BD2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fileName</w:t>
      </w:r>
      <w:proofErr w:type="spellEnd"/>
    </w:p>
    <w:p w14:paraId="3C761B62" w14:textId="234FEA06" w:rsidR="00495BD2" w:rsidRPr="00FB4232" w:rsidRDefault="00495BD2" w:rsidP="00495BD2">
      <w:pPr>
        <w:spacing w:after="0"/>
        <w:rPr>
          <w:rFonts w:ascii="Consolas" w:hAnsi="Consolas" w:cs="Times New Roman"/>
          <w:sz w:val="20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mov</w:t>
      </w:r>
      <w:r w:rsidRPr="00FB4232">
        <w:rPr>
          <w:rFonts w:ascii="Consolas" w:hAnsi="Consolas" w:cs="Times New Roman"/>
          <w:sz w:val="20"/>
        </w:rPr>
        <w:t xml:space="preserve">  </w:t>
      </w:r>
      <w:proofErr w:type="gramStart"/>
      <w:r w:rsidRPr="00FB4232">
        <w:rPr>
          <w:rFonts w:ascii="Consolas" w:hAnsi="Consolas" w:cs="Times New Roman"/>
          <w:sz w:val="20"/>
        </w:rPr>
        <w:t xml:space="preserve">   [</w:t>
      </w:r>
      <w:proofErr w:type="gramEnd"/>
      <w:r w:rsidRPr="00495BD2">
        <w:rPr>
          <w:rFonts w:ascii="Consolas" w:hAnsi="Consolas" w:cs="Times New Roman"/>
          <w:sz w:val="20"/>
          <w:lang w:val="en-US"/>
        </w:rPr>
        <w:t>buffer</w:t>
      </w:r>
      <w:r w:rsidRPr="00FB4232">
        <w:rPr>
          <w:rFonts w:ascii="Consolas" w:hAnsi="Consolas" w:cs="Times New Roman"/>
          <w:sz w:val="20"/>
        </w:rPr>
        <w:t xml:space="preserve">], 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eax</w:t>
      </w:r>
      <w:proofErr w:type="spellEnd"/>
    </w:p>
    <w:p w14:paraId="1A054EDA" w14:textId="16E5E4E2" w:rsidR="00495BD2" w:rsidRPr="00495BD2" w:rsidRDefault="00495BD2" w:rsidP="00495BD2">
      <w:pPr>
        <w:spacing w:after="0"/>
        <w:rPr>
          <w:rFonts w:ascii="Consolas" w:hAnsi="Consolas" w:cs="Times New Roman"/>
          <w:sz w:val="20"/>
        </w:rPr>
      </w:pPr>
      <w:r w:rsidRPr="00FB4232">
        <w:rPr>
          <w:rFonts w:ascii="Consolas" w:hAnsi="Consolas" w:cs="Times New Roman"/>
          <w:sz w:val="20"/>
        </w:rPr>
        <w:t xml:space="preserve">    </w:t>
      </w:r>
      <w:proofErr w:type="gramStart"/>
      <w:r w:rsidRPr="00495BD2">
        <w:rPr>
          <w:rFonts w:ascii="Consolas" w:hAnsi="Consolas" w:cs="Times New Roman"/>
          <w:sz w:val="20"/>
        </w:rPr>
        <w:t>;</w:t>
      </w:r>
      <w:r>
        <w:rPr>
          <w:rFonts w:ascii="Consolas" w:hAnsi="Consolas" w:cs="Times New Roman"/>
          <w:sz w:val="20"/>
        </w:rPr>
        <w:t>с</w:t>
      </w:r>
      <w:r w:rsidRPr="00495BD2">
        <w:rPr>
          <w:rFonts w:ascii="Consolas" w:hAnsi="Consolas" w:cs="Times New Roman"/>
          <w:sz w:val="20"/>
        </w:rPr>
        <w:t>оздаем</w:t>
      </w:r>
      <w:proofErr w:type="gramEnd"/>
      <w:r w:rsidRPr="00495BD2">
        <w:rPr>
          <w:rFonts w:ascii="Consolas" w:hAnsi="Consolas" w:cs="Times New Roman"/>
          <w:sz w:val="20"/>
        </w:rPr>
        <w:t xml:space="preserve"> </w:t>
      </w:r>
      <w:proofErr w:type="spellStart"/>
      <w:r w:rsidRPr="00495BD2">
        <w:rPr>
          <w:rFonts w:ascii="Consolas" w:hAnsi="Consolas" w:cs="Times New Roman"/>
          <w:sz w:val="20"/>
        </w:rPr>
        <w:t>шейдерный</w:t>
      </w:r>
      <w:proofErr w:type="spellEnd"/>
      <w:r w:rsidRPr="00495BD2">
        <w:rPr>
          <w:rFonts w:ascii="Consolas" w:hAnsi="Consolas" w:cs="Times New Roman"/>
          <w:sz w:val="20"/>
        </w:rPr>
        <w:t xml:space="preserve"> объект указанного типа</w:t>
      </w:r>
    </w:p>
    <w:p w14:paraId="58AEC946" w14:textId="11940AFB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</w:rPr>
        <w:t xml:space="preserve">    </w:t>
      </w:r>
      <w:r w:rsidRPr="00495BD2">
        <w:rPr>
          <w:rFonts w:ascii="Consolas" w:hAnsi="Consolas" w:cs="Times New Roman"/>
          <w:sz w:val="20"/>
          <w:lang w:val="en-US"/>
        </w:rPr>
        <w:t xml:space="preserve">invoke 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glCreateShader</w:t>
      </w:r>
      <w:proofErr w:type="spellEnd"/>
      <w:r w:rsidRPr="00495BD2">
        <w:rPr>
          <w:rFonts w:ascii="Consolas" w:hAnsi="Consolas" w:cs="Times New Roman"/>
          <w:sz w:val="20"/>
          <w:lang w:val="en-US"/>
        </w:rPr>
        <w:t>, [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shaderType</w:t>
      </w:r>
      <w:proofErr w:type="spellEnd"/>
      <w:r>
        <w:rPr>
          <w:rFonts w:ascii="Consolas" w:hAnsi="Consolas" w:cs="Times New Roman"/>
          <w:sz w:val="20"/>
          <w:lang w:val="en-US"/>
        </w:rPr>
        <w:t>]</w:t>
      </w:r>
    </w:p>
    <w:p w14:paraId="446C7897" w14:textId="626642D7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mov [shader], </w:t>
      </w:r>
    </w:p>
    <w:p w14:paraId="105B23DB" w14:textId="275AD33B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lea 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495BD2">
        <w:rPr>
          <w:rFonts w:ascii="Consolas" w:hAnsi="Consolas" w:cs="Times New Roman"/>
          <w:sz w:val="20"/>
          <w:lang w:val="en-US"/>
        </w:rPr>
        <w:t>, [buffer</w:t>
      </w:r>
    </w:p>
    <w:p w14:paraId="0EDDBB63" w14:textId="63CF6B78" w:rsidR="00495BD2" w:rsidRPr="00495BD2" w:rsidRDefault="00495BD2" w:rsidP="00495BD2">
      <w:pPr>
        <w:spacing w:after="0"/>
        <w:rPr>
          <w:rFonts w:ascii="Consolas" w:hAnsi="Consolas" w:cs="Times New Roman"/>
          <w:sz w:val="20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</w:t>
      </w:r>
      <w:proofErr w:type="gramStart"/>
      <w:r w:rsidRPr="00495BD2">
        <w:rPr>
          <w:rFonts w:ascii="Consolas" w:hAnsi="Consolas" w:cs="Times New Roman"/>
          <w:sz w:val="20"/>
        </w:rPr>
        <w:t>;</w:t>
      </w:r>
      <w:r>
        <w:rPr>
          <w:rFonts w:ascii="Consolas" w:hAnsi="Consolas" w:cs="Times New Roman"/>
          <w:sz w:val="20"/>
        </w:rPr>
        <w:t>п</w:t>
      </w:r>
      <w:r w:rsidRPr="00495BD2">
        <w:rPr>
          <w:rFonts w:ascii="Consolas" w:hAnsi="Consolas" w:cs="Times New Roman"/>
          <w:sz w:val="20"/>
        </w:rPr>
        <w:t>ередаем</w:t>
      </w:r>
      <w:proofErr w:type="gramEnd"/>
      <w:r w:rsidRPr="00495BD2">
        <w:rPr>
          <w:rFonts w:ascii="Consolas" w:hAnsi="Consolas" w:cs="Times New Roman"/>
          <w:sz w:val="20"/>
        </w:rPr>
        <w:t xml:space="preserve"> исходный код шейдера в объект шейдера</w:t>
      </w:r>
    </w:p>
    <w:p w14:paraId="137B4AB9" w14:textId="73792359" w:rsidR="00495BD2" w:rsidRPr="00E61613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</w:rPr>
        <w:lastRenderedPageBreak/>
        <w:t xml:space="preserve">    </w:t>
      </w:r>
      <w:r w:rsidRPr="00E61613">
        <w:rPr>
          <w:rFonts w:ascii="Consolas" w:hAnsi="Consolas" w:cs="Times New Roman"/>
          <w:sz w:val="20"/>
          <w:lang w:val="en-US"/>
        </w:rPr>
        <w:t xml:space="preserve">invoke </w:t>
      </w:r>
      <w:proofErr w:type="spellStart"/>
      <w:r w:rsidRPr="00E61613">
        <w:rPr>
          <w:rFonts w:ascii="Consolas" w:hAnsi="Consolas" w:cs="Times New Roman"/>
          <w:sz w:val="20"/>
          <w:lang w:val="en-US"/>
        </w:rPr>
        <w:t>glShaderSource</w:t>
      </w:r>
      <w:proofErr w:type="spellEnd"/>
      <w:r w:rsidRPr="00E61613">
        <w:rPr>
          <w:rFonts w:ascii="Consolas" w:hAnsi="Consolas" w:cs="Times New Roman"/>
          <w:sz w:val="20"/>
          <w:lang w:val="en-US"/>
        </w:rPr>
        <w:t xml:space="preserve">, [shader], 1, </w:t>
      </w:r>
      <w:proofErr w:type="spellStart"/>
      <w:r w:rsidRPr="00E61613">
        <w:rPr>
          <w:rFonts w:ascii="Consolas" w:hAnsi="Consolas" w:cs="Times New Roman"/>
          <w:sz w:val="20"/>
          <w:lang w:val="en-US"/>
        </w:rPr>
        <w:t>eax</w:t>
      </w:r>
      <w:proofErr w:type="spellEnd"/>
      <w:r w:rsidRPr="00E61613">
        <w:rPr>
          <w:rFonts w:ascii="Consolas" w:hAnsi="Consolas" w:cs="Times New Roman"/>
          <w:sz w:val="20"/>
          <w:lang w:val="en-US"/>
        </w:rPr>
        <w:t xml:space="preserve">, 0  </w:t>
      </w:r>
    </w:p>
    <w:p w14:paraId="22E04311" w14:textId="54848561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</w:t>
      </w:r>
      <w:proofErr w:type="gramStart"/>
      <w:r w:rsidRPr="00495BD2">
        <w:rPr>
          <w:rFonts w:ascii="Consolas" w:hAnsi="Consolas" w:cs="Times New Roman"/>
          <w:sz w:val="20"/>
          <w:lang w:val="en-US"/>
        </w:rPr>
        <w:t>;</w:t>
      </w:r>
      <w:r>
        <w:rPr>
          <w:rFonts w:ascii="Consolas" w:hAnsi="Consolas" w:cs="Times New Roman"/>
          <w:sz w:val="20"/>
        </w:rPr>
        <w:t>к</w:t>
      </w:r>
      <w:r w:rsidRPr="00495BD2">
        <w:rPr>
          <w:rFonts w:ascii="Consolas" w:hAnsi="Consolas" w:cs="Times New Roman"/>
          <w:sz w:val="20"/>
        </w:rPr>
        <w:t>омпилируем</w:t>
      </w:r>
      <w:proofErr w:type="gramEnd"/>
      <w:r w:rsidRPr="00495BD2">
        <w:rPr>
          <w:rFonts w:ascii="Consolas" w:hAnsi="Consolas" w:cs="Times New Roman"/>
          <w:sz w:val="20"/>
          <w:lang w:val="en-US"/>
        </w:rPr>
        <w:t xml:space="preserve"> </w:t>
      </w:r>
      <w:r w:rsidRPr="00495BD2">
        <w:rPr>
          <w:rFonts w:ascii="Consolas" w:hAnsi="Consolas" w:cs="Times New Roman"/>
          <w:sz w:val="20"/>
        </w:rPr>
        <w:t>шейдер</w:t>
      </w:r>
    </w:p>
    <w:p w14:paraId="7BEE5D97" w14:textId="0E732A4A" w:rsidR="00495BD2" w:rsidRPr="00495BD2" w:rsidRDefault="00495BD2" w:rsidP="00495BD2">
      <w:pPr>
        <w:spacing w:after="0"/>
        <w:rPr>
          <w:rFonts w:ascii="Consolas" w:hAnsi="Consolas" w:cs="Times New Roman"/>
          <w:sz w:val="20"/>
          <w:lang w:val="en-US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invoke 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glCompileShader</w:t>
      </w:r>
      <w:proofErr w:type="spellEnd"/>
      <w:r w:rsidRPr="00495BD2">
        <w:rPr>
          <w:rFonts w:ascii="Consolas" w:hAnsi="Consolas" w:cs="Times New Roman"/>
          <w:sz w:val="20"/>
          <w:lang w:val="en-US"/>
        </w:rPr>
        <w:t>, [shader]</w:t>
      </w:r>
    </w:p>
    <w:p w14:paraId="02896784" w14:textId="17269BF7" w:rsidR="00495BD2" w:rsidRPr="00495BD2" w:rsidRDefault="00495BD2" w:rsidP="00495BD2">
      <w:pPr>
        <w:spacing w:after="0"/>
        <w:rPr>
          <w:rFonts w:ascii="Consolas" w:hAnsi="Consolas" w:cs="Times New Roman"/>
          <w:sz w:val="20"/>
        </w:rPr>
      </w:pPr>
      <w:r w:rsidRPr="00495BD2">
        <w:rPr>
          <w:rFonts w:ascii="Consolas" w:hAnsi="Consolas" w:cs="Times New Roman"/>
          <w:sz w:val="20"/>
          <w:lang w:val="en-US"/>
        </w:rPr>
        <w:t xml:space="preserve">    </w:t>
      </w:r>
      <w:proofErr w:type="gramStart"/>
      <w:r w:rsidRPr="00495BD2">
        <w:rPr>
          <w:rFonts w:ascii="Consolas" w:hAnsi="Consolas" w:cs="Times New Roman"/>
          <w:sz w:val="20"/>
        </w:rPr>
        <w:t>;</w:t>
      </w:r>
      <w:r>
        <w:rPr>
          <w:rFonts w:ascii="Consolas" w:hAnsi="Consolas" w:cs="Times New Roman"/>
          <w:sz w:val="20"/>
        </w:rPr>
        <w:t>о</w:t>
      </w:r>
      <w:r w:rsidRPr="00495BD2">
        <w:rPr>
          <w:rFonts w:ascii="Consolas" w:hAnsi="Consolas" w:cs="Times New Roman"/>
          <w:sz w:val="20"/>
        </w:rPr>
        <w:t>свобождаем</w:t>
      </w:r>
      <w:proofErr w:type="gramEnd"/>
      <w:r w:rsidRPr="00495BD2">
        <w:rPr>
          <w:rFonts w:ascii="Consolas" w:hAnsi="Consolas" w:cs="Times New Roman"/>
          <w:sz w:val="20"/>
        </w:rPr>
        <w:t xml:space="preserve"> память, выделенную для исходного кода шейдера</w:t>
      </w:r>
    </w:p>
    <w:p w14:paraId="52F4FBC5" w14:textId="174DBC26" w:rsidR="00495BD2" w:rsidRPr="00E61613" w:rsidRDefault="00495BD2" w:rsidP="00495BD2">
      <w:pPr>
        <w:spacing w:after="0"/>
        <w:rPr>
          <w:rFonts w:ascii="Consolas" w:hAnsi="Consolas" w:cs="Times New Roman"/>
          <w:sz w:val="20"/>
        </w:rPr>
      </w:pPr>
      <w:r w:rsidRPr="00495BD2">
        <w:rPr>
          <w:rFonts w:ascii="Consolas" w:hAnsi="Consolas" w:cs="Times New Roman"/>
          <w:sz w:val="20"/>
        </w:rPr>
        <w:t xml:space="preserve">    </w:t>
      </w:r>
      <w:r w:rsidRPr="00495BD2">
        <w:rPr>
          <w:rFonts w:ascii="Consolas" w:hAnsi="Consolas" w:cs="Times New Roman"/>
          <w:sz w:val="20"/>
          <w:lang w:val="en-US"/>
        </w:rPr>
        <w:t>invoke</w:t>
      </w:r>
      <w:r w:rsidRPr="00E61613">
        <w:rPr>
          <w:rFonts w:ascii="Consolas" w:hAnsi="Consolas" w:cs="Times New Roman"/>
          <w:sz w:val="20"/>
        </w:rPr>
        <w:t xml:space="preserve"> 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HeapFree</w:t>
      </w:r>
      <w:proofErr w:type="spellEnd"/>
      <w:r w:rsidRPr="00E61613">
        <w:rPr>
          <w:rFonts w:ascii="Consolas" w:hAnsi="Consolas" w:cs="Times New Roman"/>
          <w:sz w:val="20"/>
        </w:rPr>
        <w:t>, [</w:t>
      </w:r>
      <w:proofErr w:type="spellStart"/>
      <w:r w:rsidRPr="00495BD2">
        <w:rPr>
          <w:rFonts w:ascii="Consolas" w:hAnsi="Consolas" w:cs="Times New Roman"/>
          <w:sz w:val="20"/>
          <w:lang w:val="en-US"/>
        </w:rPr>
        <w:t>hHeap</w:t>
      </w:r>
      <w:proofErr w:type="spellEnd"/>
      <w:r w:rsidRPr="00E61613">
        <w:rPr>
          <w:rFonts w:ascii="Consolas" w:hAnsi="Consolas" w:cs="Times New Roman"/>
          <w:sz w:val="20"/>
        </w:rPr>
        <w:t>], 0, [</w:t>
      </w:r>
      <w:r w:rsidRPr="00495BD2">
        <w:rPr>
          <w:rFonts w:ascii="Consolas" w:hAnsi="Consolas" w:cs="Times New Roman"/>
          <w:sz w:val="20"/>
          <w:lang w:val="en-US"/>
        </w:rPr>
        <w:t>buffer</w:t>
      </w:r>
      <w:r w:rsidRPr="00E61613">
        <w:rPr>
          <w:rFonts w:ascii="Consolas" w:hAnsi="Consolas" w:cs="Times New Roman"/>
          <w:sz w:val="20"/>
        </w:rPr>
        <w:t>]</w:t>
      </w:r>
    </w:p>
    <w:p w14:paraId="7B9288EA" w14:textId="19F3F45E" w:rsidR="00495BD2" w:rsidRPr="00E61613" w:rsidRDefault="00495BD2" w:rsidP="00495BD2">
      <w:pPr>
        <w:spacing w:after="0"/>
        <w:rPr>
          <w:rFonts w:ascii="Consolas" w:hAnsi="Consolas" w:cs="Times New Roman"/>
          <w:sz w:val="20"/>
        </w:rPr>
      </w:pPr>
      <w:r w:rsidRPr="00E61613">
        <w:rPr>
          <w:rFonts w:ascii="Consolas" w:hAnsi="Consolas" w:cs="Times New Roman"/>
          <w:sz w:val="20"/>
        </w:rPr>
        <w:t xml:space="preserve">    ; </w:t>
      </w:r>
      <w:r>
        <w:rPr>
          <w:rFonts w:ascii="Consolas" w:hAnsi="Consolas" w:cs="Times New Roman"/>
          <w:sz w:val="20"/>
        </w:rPr>
        <w:t>в</w:t>
      </w:r>
      <w:r w:rsidRPr="00495BD2">
        <w:rPr>
          <w:rFonts w:ascii="Consolas" w:hAnsi="Consolas" w:cs="Times New Roman"/>
          <w:sz w:val="20"/>
        </w:rPr>
        <w:t>озвращаем</w:t>
      </w:r>
      <w:r w:rsidRPr="00E61613">
        <w:rPr>
          <w:rFonts w:ascii="Consolas" w:hAnsi="Consolas" w:cs="Times New Roman"/>
          <w:sz w:val="20"/>
        </w:rPr>
        <w:t xml:space="preserve"> </w:t>
      </w:r>
      <w:proofErr w:type="spellStart"/>
      <w:r w:rsidRPr="00495BD2">
        <w:rPr>
          <w:rFonts w:ascii="Consolas" w:hAnsi="Consolas" w:cs="Times New Roman"/>
          <w:sz w:val="20"/>
        </w:rPr>
        <w:t>шейдерный</w:t>
      </w:r>
      <w:proofErr w:type="spellEnd"/>
      <w:r w:rsidRPr="00E61613">
        <w:rPr>
          <w:rFonts w:ascii="Consolas" w:hAnsi="Consolas" w:cs="Times New Roman"/>
          <w:sz w:val="20"/>
        </w:rPr>
        <w:t xml:space="preserve"> </w:t>
      </w:r>
      <w:r w:rsidRPr="00495BD2">
        <w:rPr>
          <w:rFonts w:ascii="Consolas" w:hAnsi="Consolas" w:cs="Times New Roman"/>
          <w:sz w:val="20"/>
        </w:rPr>
        <w:t>объект</w:t>
      </w:r>
    </w:p>
    <w:p w14:paraId="1B6B83C5" w14:textId="650B1BB0" w:rsidR="00495BD2" w:rsidRPr="00495BD2" w:rsidRDefault="00495BD2" w:rsidP="00495BD2">
      <w:pPr>
        <w:spacing w:after="0"/>
        <w:rPr>
          <w:rFonts w:ascii="Consolas" w:hAnsi="Consolas" w:cs="Times New Roman"/>
          <w:sz w:val="20"/>
        </w:rPr>
      </w:pPr>
      <w:r w:rsidRPr="00E61613">
        <w:rPr>
          <w:rFonts w:ascii="Consolas" w:hAnsi="Consolas" w:cs="Times New Roman"/>
          <w:sz w:val="20"/>
        </w:rPr>
        <w:t xml:space="preserve">    </w:t>
      </w:r>
      <w:proofErr w:type="spellStart"/>
      <w:r w:rsidRPr="00495BD2">
        <w:rPr>
          <w:rFonts w:ascii="Consolas" w:hAnsi="Consolas" w:cs="Times New Roman"/>
          <w:sz w:val="20"/>
        </w:rPr>
        <w:t>mov</w:t>
      </w:r>
      <w:proofErr w:type="spellEnd"/>
      <w:r w:rsidRPr="00495BD2">
        <w:rPr>
          <w:rFonts w:ascii="Consolas" w:hAnsi="Consolas" w:cs="Times New Roman"/>
          <w:sz w:val="20"/>
        </w:rPr>
        <w:t xml:space="preserve"> </w:t>
      </w:r>
      <w:proofErr w:type="spellStart"/>
      <w:r w:rsidRPr="00495BD2">
        <w:rPr>
          <w:rFonts w:ascii="Consolas" w:hAnsi="Consolas" w:cs="Times New Roman"/>
          <w:sz w:val="20"/>
        </w:rPr>
        <w:t>eax</w:t>
      </w:r>
      <w:proofErr w:type="spellEnd"/>
      <w:r w:rsidRPr="00495BD2">
        <w:rPr>
          <w:rFonts w:ascii="Consolas" w:hAnsi="Consolas" w:cs="Times New Roman"/>
          <w:sz w:val="20"/>
        </w:rPr>
        <w:t>, [</w:t>
      </w:r>
      <w:proofErr w:type="spellStart"/>
      <w:r w:rsidRPr="00495BD2">
        <w:rPr>
          <w:rFonts w:ascii="Consolas" w:hAnsi="Consolas" w:cs="Times New Roman"/>
          <w:sz w:val="20"/>
        </w:rPr>
        <w:t>shader</w:t>
      </w:r>
      <w:proofErr w:type="spellEnd"/>
      <w:r w:rsidRPr="00495BD2">
        <w:rPr>
          <w:rFonts w:ascii="Consolas" w:hAnsi="Consolas" w:cs="Times New Roman"/>
          <w:sz w:val="20"/>
        </w:rPr>
        <w:t>]</w:t>
      </w:r>
    </w:p>
    <w:p w14:paraId="06AACFD2" w14:textId="1D724287" w:rsidR="00495BD2" w:rsidRPr="00495BD2" w:rsidRDefault="00495BD2" w:rsidP="00495BD2">
      <w:pPr>
        <w:spacing w:after="0"/>
        <w:rPr>
          <w:rFonts w:ascii="Consolas" w:hAnsi="Consolas" w:cs="Times New Roman"/>
          <w:sz w:val="20"/>
        </w:rPr>
      </w:pPr>
      <w:r w:rsidRPr="00495BD2">
        <w:rPr>
          <w:rFonts w:ascii="Consolas" w:hAnsi="Consolas" w:cs="Times New Roman"/>
          <w:sz w:val="20"/>
        </w:rPr>
        <w:t xml:space="preserve">    </w:t>
      </w:r>
      <w:proofErr w:type="spellStart"/>
      <w:r w:rsidRPr="00495BD2">
        <w:rPr>
          <w:rFonts w:ascii="Consolas" w:hAnsi="Consolas" w:cs="Times New Roman"/>
          <w:sz w:val="20"/>
        </w:rPr>
        <w:t>ret</w:t>
      </w:r>
      <w:proofErr w:type="spellEnd"/>
    </w:p>
    <w:p w14:paraId="2BDDB016" w14:textId="21389D79" w:rsidR="00C44CFC" w:rsidRDefault="00495BD2" w:rsidP="00495BD2">
      <w:pPr>
        <w:spacing w:after="0"/>
        <w:rPr>
          <w:rFonts w:ascii="Consolas" w:hAnsi="Consolas" w:cs="Times New Roman"/>
          <w:sz w:val="20"/>
        </w:rPr>
      </w:pPr>
      <w:proofErr w:type="spellStart"/>
      <w:r w:rsidRPr="00495BD2">
        <w:rPr>
          <w:rFonts w:ascii="Consolas" w:hAnsi="Consolas" w:cs="Times New Roman"/>
          <w:sz w:val="20"/>
        </w:rPr>
        <w:t>endp</w:t>
      </w:r>
      <w:proofErr w:type="spellEnd"/>
    </w:p>
    <w:p w14:paraId="13FE0181" w14:textId="128C5D7A" w:rsidR="00495BD2" w:rsidRDefault="00495BD2" w:rsidP="00495BD2">
      <w:pPr>
        <w:spacing w:after="0"/>
        <w:rPr>
          <w:rFonts w:ascii="Consolas" w:hAnsi="Consolas" w:cs="Times New Roman"/>
          <w:sz w:val="20"/>
        </w:rPr>
      </w:pPr>
    </w:p>
    <w:p w14:paraId="2DEAB9DC" w14:textId="4CE8AF5C" w:rsidR="00495BD2" w:rsidRPr="00495BD2" w:rsidRDefault="00495BD2" w:rsidP="00495BD2">
      <w:pPr>
        <w:spacing w:after="0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Функция</w:t>
      </w:r>
      <w:r w:rsidRPr="008E17C8">
        <w:rPr>
          <w:rFonts w:ascii="Times New Roman" w:hAnsi="Times New Roman" w:cs="Times New Roman"/>
          <w:sz w:val="28"/>
        </w:rPr>
        <w:t xml:space="preserve"> передает код шейдера в созданный объект, компилирует его. После этого освобождает память, выделенную для буфера с исходным кодом шейдера, и возвращает </w:t>
      </w:r>
      <w:proofErr w:type="spellStart"/>
      <w:r w:rsidRPr="008E17C8">
        <w:rPr>
          <w:rFonts w:ascii="Times New Roman" w:hAnsi="Times New Roman" w:cs="Times New Roman"/>
          <w:sz w:val="28"/>
        </w:rPr>
        <w:t>шейдерный</w:t>
      </w:r>
      <w:proofErr w:type="spellEnd"/>
      <w:r w:rsidRPr="008E17C8">
        <w:rPr>
          <w:rFonts w:ascii="Times New Roman" w:hAnsi="Times New Roman" w:cs="Times New Roman"/>
          <w:sz w:val="28"/>
        </w:rPr>
        <w:t xml:space="preserve"> объект.</w:t>
      </w:r>
      <w:r>
        <w:rPr>
          <w:rFonts w:ascii="Times New Roman" w:hAnsi="Times New Roman" w:cs="Times New Roman"/>
          <w:sz w:val="28"/>
        </w:rPr>
        <w:tab/>
      </w:r>
    </w:p>
    <w:p w14:paraId="4693A968" w14:textId="66E0B521" w:rsidR="00680193" w:rsidRDefault="00680193" w:rsidP="00680193">
      <w:pPr>
        <w:pageBreakBefore/>
        <w:numPr>
          <w:ilvl w:val="0"/>
          <w:numId w:val="14"/>
        </w:numPr>
        <w:spacing w:after="0" w:line="240" w:lineRule="auto"/>
        <w:contextualSpacing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46" w:name="_Toc162258699"/>
      <w:bookmarkStart w:id="47" w:name="_Toc186115682"/>
      <w:r w:rsidRPr="00680193"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ТЕСТИРОВАНИЕ ПРОГРАММНОГО СРЕДСТВА</w:t>
      </w:r>
      <w:bookmarkEnd w:id="47"/>
    </w:p>
    <w:p w14:paraId="5D62E6C0" w14:textId="1930D5EF" w:rsidR="009120B3" w:rsidRDefault="005B3F81" w:rsidP="009120B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процессе разработки возникала проблема некорректной работы с вещественными </w:t>
      </w:r>
      <w:r w:rsidRPr="009120B3">
        <w:rPr>
          <w:rFonts w:ascii="Times New Roman" w:hAnsi="Times New Roman" w:cs="Times New Roman"/>
          <w:sz w:val="28"/>
          <w:szCs w:val="28"/>
        </w:rPr>
        <w:t>числами</w:t>
      </w:r>
      <w:r w:rsidR="009120B3" w:rsidRPr="009120B3">
        <w:rPr>
          <w:rFonts w:ascii="Times New Roman" w:hAnsi="Times New Roman" w:cs="Times New Roman"/>
          <w:sz w:val="28"/>
          <w:szCs w:val="28"/>
        </w:rPr>
        <w:t>. Проблема</w:t>
      </w:r>
      <w:r w:rsidR="009120B3" w:rsidRPr="009120B3">
        <w:rPr>
          <w:rFonts w:ascii="Times New Roman" w:hAnsi="Times New Roman" w:cs="Times New Roman"/>
          <w:sz w:val="28"/>
        </w:rPr>
        <w:t xml:space="preserve"> возникала из-за того, что при загрузке натуральных чисел в FPU с помощью команды </w:t>
      </w:r>
      <w:proofErr w:type="spellStart"/>
      <w:r w:rsidR="009120B3" w:rsidRPr="009120B3">
        <w:rPr>
          <w:rFonts w:ascii="Times New Roman" w:hAnsi="Times New Roman" w:cs="Times New Roman"/>
          <w:sz w:val="28"/>
        </w:rPr>
        <w:t>fld</w:t>
      </w:r>
      <w:proofErr w:type="spellEnd"/>
      <w:r w:rsidR="009120B3" w:rsidRPr="009120B3">
        <w:rPr>
          <w:rFonts w:ascii="Times New Roman" w:hAnsi="Times New Roman" w:cs="Times New Roman"/>
          <w:sz w:val="28"/>
        </w:rPr>
        <w:t xml:space="preserve"> они автоматически преобразовывались в вещественные числа, что могло привести к потерям точности. Это приводило к неожиданным погрешностям при выполнении арифметических операций с такими значениями. </w:t>
      </w:r>
      <w:r w:rsidR="009120B3">
        <w:rPr>
          <w:rFonts w:ascii="Times New Roman" w:hAnsi="Times New Roman" w:cs="Times New Roman"/>
          <w:sz w:val="28"/>
        </w:rPr>
        <w:t xml:space="preserve">Решением проблемы стало использование инструкции </w:t>
      </w:r>
      <w:proofErr w:type="spellStart"/>
      <w:r w:rsidR="009120B3">
        <w:rPr>
          <w:rFonts w:ascii="Times New Roman" w:hAnsi="Times New Roman" w:cs="Times New Roman"/>
          <w:sz w:val="28"/>
          <w:lang w:val="en-US"/>
        </w:rPr>
        <w:t>fild</w:t>
      </w:r>
      <w:proofErr w:type="spellEnd"/>
      <w:r w:rsidR="009120B3" w:rsidRPr="009120B3">
        <w:rPr>
          <w:rFonts w:ascii="Times New Roman" w:hAnsi="Times New Roman" w:cs="Times New Roman"/>
          <w:sz w:val="28"/>
        </w:rPr>
        <w:t>.</w:t>
      </w:r>
    </w:p>
    <w:p w14:paraId="0471F752" w14:textId="516E5A9A" w:rsidR="00671EE4" w:rsidRDefault="009120B3" w:rsidP="009120B3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Еще возникала проблема с </w:t>
      </w:r>
      <w:r w:rsidR="004F065F">
        <w:rPr>
          <w:rFonts w:ascii="Times New Roman" w:hAnsi="Times New Roman" w:cs="Times New Roman"/>
          <w:sz w:val="28"/>
        </w:rPr>
        <w:t>неправил</w:t>
      </w:r>
      <w:r w:rsidR="00671EE4">
        <w:rPr>
          <w:rFonts w:ascii="Times New Roman" w:hAnsi="Times New Roman" w:cs="Times New Roman"/>
          <w:sz w:val="28"/>
        </w:rPr>
        <w:t>ьным вычислением смещения во время передачи в функцию указателя. Пример представлен ниже:</w:t>
      </w:r>
    </w:p>
    <w:p w14:paraId="1196A110" w14:textId="77777777" w:rsidR="00671EE4" w:rsidRDefault="00671EE4" w:rsidP="009120B3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2F3C91C7" w14:textId="48B8B61B" w:rsidR="00671EE4" w:rsidRPr="00E61613" w:rsidRDefault="00671EE4" w:rsidP="00671EE4">
      <w:pPr>
        <w:pStyle w:val="a3"/>
        <w:spacing w:before="0" w:beforeAutospacing="0" w:after="0" w:afterAutospacing="0"/>
        <w:ind w:firstLine="709"/>
        <w:jc w:val="both"/>
        <w:rPr>
          <w:rFonts w:ascii="Consolas" w:hAnsi="Consolas"/>
          <w:sz w:val="20"/>
          <w:szCs w:val="20"/>
          <w:lang w:val="ru-RU"/>
        </w:rPr>
      </w:pPr>
      <w:proofErr w:type="spellStart"/>
      <w:r w:rsidRPr="00671EE4">
        <w:rPr>
          <w:rFonts w:ascii="Consolas" w:hAnsi="Consolas"/>
          <w:sz w:val="20"/>
          <w:szCs w:val="20"/>
        </w:rPr>
        <w:t>stdcall</w:t>
      </w:r>
      <w:proofErr w:type="spellEnd"/>
      <w:r w:rsidRPr="00E61613">
        <w:rPr>
          <w:rFonts w:ascii="Consolas" w:hAnsi="Consolas"/>
          <w:sz w:val="20"/>
          <w:szCs w:val="20"/>
          <w:lang w:val="ru-RU"/>
        </w:rPr>
        <w:t xml:space="preserve"> </w:t>
      </w:r>
      <w:r w:rsidRPr="00671EE4">
        <w:rPr>
          <w:rFonts w:ascii="Consolas" w:hAnsi="Consolas"/>
          <w:sz w:val="20"/>
          <w:szCs w:val="20"/>
        </w:rPr>
        <w:t>Sprite</w:t>
      </w:r>
      <w:r w:rsidRPr="00E61613">
        <w:rPr>
          <w:rFonts w:ascii="Consolas" w:hAnsi="Consolas"/>
          <w:sz w:val="20"/>
          <w:szCs w:val="20"/>
          <w:lang w:val="ru-RU"/>
        </w:rPr>
        <w:t>.</w:t>
      </w:r>
      <w:r w:rsidRPr="00671EE4">
        <w:rPr>
          <w:rFonts w:ascii="Consolas" w:hAnsi="Consolas"/>
          <w:sz w:val="20"/>
          <w:szCs w:val="20"/>
        </w:rPr>
        <w:t>Draw</w:t>
      </w:r>
      <w:r w:rsidRPr="00E61613">
        <w:rPr>
          <w:rFonts w:ascii="Consolas" w:hAnsi="Consolas"/>
          <w:sz w:val="20"/>
          <w:szCs w:val="20"/>
          <w:lang w:val="ru-RU"/>
        </w:rPr>
        <w:t xml:space="preserve">, </w:t>
      </w:r>
      <w:proofErr w:type="spellStart"/>
      <w:r w:rsidRPr="00671EE4">
        <w:rPr>
          <w:rFonts w:ascii="Consolas" w:hAnsi="Consolas"/>
          <w:sz w:val="20"/>
          <w:szCs w:val="20"/>
        </w:rPr>
        <w:t>esi</w:t>
      </w:r>
      <w:proofErr w:type="spellEnd"/>
      <w:r w:rsidRPr="00E61613">
        <w:rPr>
          <w:rFonts w:ascii="Consolas" w:hAnsi="Consolas"/>
          <w:sz w:val="20"/>
          <w:szCs w:val="20"/>
          <w:lang w:val="ru-RU"/>
        </w:rPr>
        <w:t xml:space="preserve"> + </w:t>
      </w:r>
      <w:r w:rsidRPr="00671EE4">
        <w:rPr>
          <w:rFonts w:ascii="Consolas" w:hAnsi="Consolas"/>
          <w:sz w:val="20"/>
          <w:szCs w:val="20"/>
        </w:rPr>
        <w:t>Button</w:t>
      </w:r>
      <w:r w:rsidRPr="00E61613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671EE4">
        <w:rPr>
          <w:rFonts w:ascii="Consolas" w:hAnsi="Consolas"/>
          <w:sz w:val="20"/>
          <w:szCs w:val="20"/>
        </w:rPr>
        <w:t>buttonRect</w:t>
      </w:r>
      <w:proofErr w:type="spellEnd"/>
      <w:r w:rsidRPr="00E61613">
        <w:rPr>
          <w:rFonts w:ascii="Consolas" w:hAnsi="Consolas"/>
          <w:sz w:val="20"/>
          <w:szCs w:val="20"/>
          <w:lang w:val="ru-RU"/>
        </w:rPr>
        <w:t>, [</w:t>
      </w:r>
      <w:proofErr w:type="spellStart"/>
      <w:r w:rsidRPr="00671EE4">
        <w:rPr>
          <w:rFonts w:ascii="Consolas" w:hAnsi="Consolas"/>
          <w:sz w:val="20"/>
          <w:szCs w:val="20"/>
        </w:rPr>
        <w:t>esi</w:t>
      </w:r>
      <w:proofErr w:type="spellEnd"/>
      <w:r w:rsidRPr="00E61613">
        <w:rPr>
          <w:rFonts w:ascii="Consolas" w:hAnsi="Consolas"/>
          <w:sz w:val="20"/>
          <w:szCs w:val="20"/>
          <w:lang w:val="ru-RU"/>
        </w:rPr>
        <w:t xml:space="preserve"> + </w:t>
      </w:r>
      <w:r w:rsidRPr="00671EE4">
        <w:rPr>
          <w:rFonts w:ascii="Consolas" w:hAnsi="Consolas"/>
          <w:sz w:val="20"/>
          <w:szCs w:val="20"/>
        </w:rPr>
        <w:t>Button</w:t>
      </w:r>
      <w:r w:rsidRPr="00E61613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671EE4">
        <w:rPr>
          <w:rFonts w:ascii="Consolas" w:hAnsi="Consolas"/>
          <w:sz w:val="20"/>
          <w:szCs w:val="20"/>
        </w:rPr>
        <w:t>buttonColor</w:t>
      </w:r>
      <w:proofErr w:type="spellEnd"/>
      <w:r w:rsidRPr="00E61613">
        <w:rPr>
          <w:rFonts w:ascii="Consolas" w:hAnsi="Consolas"/>
          <w:sz w:val="20"/>
          <w:szCs w:val="20"/>
          <w:lang w:val="ru-RU"/>
        </w:rPr>
        <w:t>]</w:t>
      </w:r>
    </w:p>
    <w:p w14:paraId="11C80FAC" w14:textId="430DE132" w:rsidR="00671EE4" w:rsidRPr="00E61613" w:rsidRDefault="00671EE4" w:rsidP="00671EE4">
      <w:pPr>
        <w:pStyle w:val="a3"/>
        <w:spacing w:before="0" w:beforeAutospacing="0" w:after="0" w:afterAutospacing="0"/>
        <w:ind w:firstLine="709"/>
        <w:jc w:val="both"/>
        <w:rPr>
          <w:rFonts w:ascii="Consolas" w:hAnsi="Consolas"/>
          <w:sz w:val="20"/>
          <w:szCs w:val="20"/>
          <w:lang w:val="ru-RU"/>
        </w:rPr>
      </w:pPr>
    </w:p>
    <w:p w14:paraId="06851F59" w14:textId="1B7F294B" w:rsidR="00671EE4" w:rsidRPr="00B01902" w:rsidRDefault="00B01902" w:rsidP="00671EE4">
      <w:pPr>
        <w:pStyle w:val="a3"/>
        <w:spacing w:before="0" w:beforeAutospacing="0" w:after="0" w:afterAutospacing="0"/>
        <w:ind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ешением проблемы стало использование инструкции </w:t>
      </w:r>
      <w:r>
        <w:rPr>
          <w:sz w:val="28"/>
          <w:szCs w:val="28"/>
        </w:rPr>
        <w:t>lea</w:t>
      </w:r>
      <w:r w:rsidRPr="00B01902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для правильной загрузки указателя со смещением в регистр. </w:t>
      </w:r>
    </w:p>
    <w:p w14:paraId="60210C7F" w14:textId="5B8E539B" w:rsidR="00671EE4" w:rsidRDefault="00671EE4" w:rsidP="009120B3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справленный вариант представлен ниже:</w:t>
      </w:r>
    </w:p>
    <w:p w14:paraId="7E2A5585" w14:textId="77777777" w:rsidR="002C53E4" w:rsidRPr="00671EE4" w:rsidRDefault="002C53E4" w:rsidP="009120B3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2129B581" w14:textId="64C73E0E" w:rsidR="00671EE4" w:rsidRPr="00E61613" w:rsidRDefault="00671EE4" w:rsidP="009120B3">
      <w:pPr>
        <w:spacing w:after="0"/>
        <w:jc w:val="both"/>
        <w:rPr>
          <w:rFonts w:ascii="Consolas" w:hAnsi="Consolas"/>
          <w:sz w:val="20"/>
          <w:szCs w:val="20"/>
        </w:rPr>
      </w:pPr>
      <w:r w:rsidRPr="00B01902">
        <w:rPr>
          <w:rFonts w:ascii="Consolas" w:hAnsi="Consolas" w:cs="Times New Roman"/>
          <w:sz w:val="20"/>
          <w:szCs w:val="20"/>
        </w:rPr>
        <w:tab/>
      </w:r>
      <w:r w:rsidRPr="00671EE4">
        <w:rPr>
          <w:rFonts w:ascii="Consolas" w:hAnsi="Consolas" w:cs="Times New Roman"/>
          <w:sz w:val="20"/>
          <w:szCs w:val="20"/>
          <w:lang w:val="en-US"/>
        </w:rPr>
        <w:t>lea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671EE4">
        <w:rPr>
          <w:rFonts w:ascii="Consolas" w:hAnsi="Consolas" w:cs="Times New Roman"/>
          <w:sz w:val="20"/>
          <w:szCs w:val="20"/>
          <w:lang w:val="en-US"/>
        </w:rPr>
        <w:t>eax</w:t>
      </w:r>
      <w:proofErr w:type="spellEnd"/>
      <w:r w:rsidRPr="00E61613">
        <w:rPr>
          <w:rFonts w:ascii="Consolas" w:hAnsi="Consolas" w:cs="Times New Roman"/>
          <w:sz w:val="20"/>
          <w:szCs w:val="20"/>
        </w:rPr>
        <w:t>, [</w:t>
      </w:r>
      <w:proofErr w:type="spellStart"/>
      <w:r w:rsidRPr="00671EE4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 + </w:t>
      </w:r>
      <w:r w:rsidRPr="00671EE4">
        <w:rPr>
          <w:rFonts w:ascii="Consolas" w:hAnsi="Consolas"/>
          <w:sz w:val="20"/>
          <w:szCs w:val="20"/>
          <w:lang w:val="en-US"/>
        </w:rPr>
        <w:t>Button</w:t>
      </w:r>
      <w:r w:rsidRPr="00E61613">
        <w:rPr>
          <w:rFonts w:ascii="Consolas" w:hAnsi="Consolas"/>
          <w:sz w:val="20"/>
          <w:szCs w:val="20"/>
        </w:rPr>
        <w:t>.</w:t>
      </w:r>
      <w:proofErr w:type="spellStart"/>
      <w:r w:rsidRPr="00671EE4">
        <w:rPr>
          <w:rFonts w:ascii="Consolas" w:hAnsi="Consolas"/>
          <w:sz w:val="20"/>
          <w:szCs w:val="20"/>
          <w:lang w:val="en-US"/>
        </w:rPr>
        <w:t>buttonRect</w:t>
      </w:r>
      <w:proofErr w:type="spellEnd"/>
      <w:r w:rsidRPr="00E61613">
        <w:rPr>
          <w:rFonts w:ascii="Consolas" w:hAnsi="Consolas"/>
          <w:sz w:val="20"/>
          <w:szCs w:val="20"/>
        </w:rPr>
        <w:t>]</w:t>
      </w:r>
    </w:p>
    <w:p w14:paraId="41EF795A" w14:textId="391FC4F4" w:rsidR="00671EE4" w:rsidRDefault="00671EE4" w:rsidP="00671EE4">
      <w:pPr>
        <w:pStyle w:val="a3"/>
        <w:spacing w:before="0" w:beforeAutospacing="0" w:after="0" w:afterAutospacing="0"/>
        <w:ind w:firstLine="709"/>
        <w:jc w:val="both"/>
        <w:rPr>
          <w:rFonts w:ascii="Consolas" w:hAnsi="Consolas"/>
          <w:sz w:val="20"/>
          <w:szCs w:val="20"/>
        </w:rPr>
      </w:pPr>
      <w:r w:rsidRPr="00E61613">
        <w:rPr>
          <w:rFonts w:ascii="Consolas" w:hAnsi="Consolas"/>
          <w:sz w:val="20"/>
          <w:szCs w:val="20"/>
          <w:lang w:val="ru-RU"/>
        </w:rPr>
        <w:tab/>
      </w:r>
      <w:proofErr w:type="spellStart"/>
      <w:r w:rsidRPr="00671EE4">
        <w:rPr>
          <w:rFonts w:ascii="Consolas" w:hAnsi="Consolas"/>
          <w:sz w:val="20"/>
          <w:szCs w:val="20"/>
        </w:rPr>
        <w:t>stdcall</w:t>
      </w:r>
      <w:proofErr w:type="spellEnd"/>
      <w:r w:rsidRPr="00671EE4">
        <w:rPr>
          <w:rFonts w:ascii="Consolas" w:hAnsi="Consolas"/>
          <w:sz w:val="20"/>
          <w:szCs w:val="20"/>
        </w:rPr>
        <w:t xml:space="preserve"> </w:t>
      </w:r>
      <w:proofErr w:type="spellStart"/>
      <w:r w:rsidRPr="00671EE4">
        <w:rPr>
          <w:rFonts w:ascii="Consolas" w:hAnsi="Consolas"/>
          <w:sz w:val="20"/>
          <w:szCs w:val="20"/>
        </w:rPr>
        <w:t>Sprite.Draw</w:t>
      </w:r>
      <w:proofErr w:type="spellEnd"/>
      <w:r w:rsidRPr="00671EE4">
        <w:rPr>
          <w:rFonts w:ascii="Consolas" w:hAnsi="Consolas"/>
          <w:sz w:val="20"/>
          <w:szCs w:val="20"/>
        </w:rPr>
        <w:t xml:space="preserve">, </w:t>
      </w:r>
      <w:proofErr w:type="spellStart"/>
      <w:r w:rsidRPr="00671EE4">
        <w:rPr>
          <w:rFonts w:ascii="Consolas" w:hAnsi="Consolas"/>
          <w:sz w:val="20"/>
          <w:szCs w:val="20"/>
        </w:rPr>
        <w:t>eax</w:t>
      </w:r>
      <w:proofErr w:type="spellEnd"/>
      <w:r w:rsidRPr="00671EE4">
        <w:rPr>
          <w:rFonts w:ascii="Consolas" w:hAnsi="Consolas"/>
          <w:sz w:val="20"/>
          <w:szCs w:val="20"/>
        </w:rPr>
        <w:t>, [</w:t>
      </w:r>
      <w:proofErr w:type="spellStart"/>
      <w:r w:rsidRPr="00671EE4">
        <w:rPr>
          <w:rFonts w:ascii="Consolas" w:hAnsi="Consolas"/>
          <w:sz w:val="20"/>
          <w:szCs w:val="20"/>
        </w:rPr>
        <w:t>esi</w:t>
      </w:r>
      <w:proofErr w:type="spellEnd"/>
      <w:r w:rsidRPr="00671EE4">
        <w:rPr>
          <w:rFonts w:ascii="Consolas" w:hAnsi="Consolas"/>
          <w:sz w:val="20"/>
          <w:szCs w:val="20"/>
        </w:rPr>
        <w:t xml:space="preserve"> + </w:t>
      </w:r>
      <w:proofErr w:type="spellStart"/>
      <w:r w:rsidRPr="00671EE4">
        <w:rPr>
          <w:rFonts w:ascii="Consolas" w:hAnsi="Consolas"/>
          <w:sz w:val="20"/>
          <w:szCs w:val="20"/>
        </w:rPr>
        <w:t>Button.buttonColor</w:t>
      </w:r>
      <w:proofErr w:type="spellEnd"/>
      <w:r w:rsidRPr="00671EE4">
        <w:rPr>
          <w:rFonts w:ascii="Consolas" w:hAnsi="Consolas"/>
          <w:sz w:val="20"/>
          <w:szCs w:val="20"/>
        </w:rPr>
        <w:t>]</w:t>
      </w:r>
    </w:p>
    <w:p w14:paraId="12D3A560" w14:textId="77777777" w:rsidR="002C53E4" w:rsidRPr="00671EE4" w:rsidRDefault="002C53E4" w:rsidP="00671EE4">
      <w:pPr>
        <w:pStyle w:val="a3"/>
        <w:spacing w:before="0" w:beforeAutospacing="0" w:after="0" w:afterAutospacing="0"/>
        <w:ind w:firstLine="709"/>
        <w:jc w:val="both"/>
        <w:rPr>
          <w:rFonts w:ascii="Consolas" w:hAnsi="Consolas"/>
          <w:sz w:val="20"/>
          <w:szCs w:val="20"/>
        </w:rPr>
      </w:pPr>
    </w:p>
    <w:p w14:paraId="79840FAB" w14:textId="1AED3EA9" w:rsidR="003C4C4D" w:rsidRPr="00E61613" w:rsidRDefault="003C4C4D" w:rsidP="009120B3">
      <w:pPr>
        <w:spacing w:after="0"/>
        <w:jc w:val="both"/>
        <w:rPr>
          <w:rFonts w:ascii="Times New Roman" w:hAnsi="Times New Roman" w:cs="Times New Roman"/>
          <w:sz w:val="28"/>
        </w:rPr>
      </w:pPr>
      <w:r w:rsidRPr="00E61613">
        <w:rPr>
          <w:rFonts w:ascii="Times New Roman" w:hAnsi="Times New Roman" w:cs="Times New Roman"/>
          <w:sz w:val="28"/>
          <w:lang w:val="en-US"/>
        </w:rPr>
        <w:tab/>
      </w:r>
      <w:r>
        <w:rPr>
          <w:rFonts w:ascii="Times New Roman" w:hAnsi="Times New Roman" w:cs="Times New Roman"/>
          <w:sz w:val="28"/>
        </w:rPr>
        <w:t>При рендеринге текстур с прозрачностью прозрачность не отображалась. Проблема была связана с выключен</w:t>
      </w:r>
      <w:r w:rsidR="002C53E4">
        <w:rPr>
          <w:rFonts w:ascii="Times New Roman" w:hAnsi="Times New Roman" w:cs="Times New Roman"/>
          <w:sz w:val="28"/>
        </w:rPr>
        <w:t>н</w:t>
      </w:r>
      <w:r>
        <w:rPr>
          <w:rFonts w:ascii="Times New Roman" w:hAnsi="Times New Roman" w:cs="Times New Roman"/>
          <w:sz w:val="28"/>
        </w:rPr>
        <w:t xml:space="preserve">ым альфа-тестом в </w:t>
      </w:r>
      <w:r>
        <w:rPr>
          <w:rFonts w:ascii="Times New Roman" w:hAnsi="Times New Roman" w:cs="Times New Roman"/>
          <w:sz w:val="28"/>
          <w:lang w:val="en-US"/>
        </w:rPr>
        <w:t>OpenGL</w:t>
      </w:r>
      <w:r w:rsidRPr="00E61613">
        <w:rPr>
          <w:rFonts w:ascii="Times New Roman" w:hAnsi="Times New Roman" w:cs="Times New Roman"/>
          <w:sz w:val="28"/>
        </w:rPr>
        <w:t>.</w:t>
      </w:r>
    </w:p>
    <w:p w14:paraId="1D36F7DD" w14:textId="028DAE46" w:rsidR="003C4C4D" w:rsidRDefault="003C4C4D" w:rsidP="009120B3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шение проблемы показано ниже:</w:t>
      </w:r>
    </w:p>
    <w:p w14:paraId="10636BC7" w14:textId="77777777" w:rsidR="002C53E4" w:rsidRDefault="002C53E4" w:rsidP="009120B3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52A709C6" w14:textId="512A7B8C" w:rsidR="003C4C4D" w:rsidRDefault="003C4C4D" w:rsidP="009120B3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8"/>
        </w:rPr>
        <w:tab/>
      </w:r>
      <w:r w:rsidRPr="003C4C4D">
        <w:rPr>
          <w:rFonts w:ascii="Consolas" w:hAnsi="Consolas" w:cs="Times New Roman"/>
          <w:sz w:val="20"/>
          <w:szCs w:val="20"/>
          <w:lang w:val="en-US"/>
        </w:rPr>
        <w:t xml:space="preserve">invoke </w:t>
      </w:r>
      <w:proofErr w:type="spellStart"/>
      <w:r w:rsidRPr="003C4C4D">
        <w:rPr>
          <w:rFonts w:ascii="Consolas" w:hAnsi="Consolas" w:cs="Times New Roman"/>
          <w:sz w:val="20"/>
          <w:szCs w:val="20"/>
          <w:lang w:val="en-US"/>
        </w:rPr>
        <w:t>glEnable</w:t>
      </w:r>
      <w:proofErr w:type="spellEnd"/>
      <w:r w:rsidRPr="003C4C4D">
        <w:rPr>
          <w:rFonts w:ascii="Consolas" w:hAnsi="Consolas" w:cs="Times New Roman"/>
          <w:sz w:val="20"/>
          <w:szCs w:val="20"/>
          <w:lang w:val="en-US"/>
        </w:rPr>
        <w:t xml:space="preserve">, GL_ALPHA_TEST </w:t>
      </w:r>
    </w:p>
    <w:p w14:paraId="65D29AED" w14:textId="77777777" w:rsidR="002C53E4" w:rsidRDefault="002C53E4" w:rsidP="009120B3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7C4883C9" w14:textId="2B197659" w:rsidR="00613AC0" w:rsidRDefault="00613AC0" w:rsidP="009120B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nsolas" w:hAnsi="Consolas" w:cs="Times New Roman"/>
          <w:sz w:val="20"/>
          <w:szCs w:val="20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Еще можно упомянуть </w:t>
      </w:r>
      <w:r w:rsidR="002C53E4">
        <w:rPr>
          <w:rFonts w:ascii="Times New Roman" w:hAnsi="Times New Roman" w:cs="Times New Roman"/>
          <w:sz w:val="28"/>
          <w:szCs w:val="28"/>
        </w:rPr>
        <w:t>проблему,</w:t>
      </w:r>
      <w:r>
        <w:rPr>
          <w:rFonts w:ascii="Times New Roman" w:hAnsi="Times New Roman" w:cs="Times New Roman"/>
          <w:sz w:val="28"/>
          <w:szCs w:val="28"/>
        </w:rPr>
        <w:t xml:space="preserve"> связанную с неправильной работой теней. Неправильная работа теней была связана с некорректной работой процедуры по созданию матрицы ортографической проекции. Проблема заключалась в том матрица заполнялась единицами при каждом вызове процедуры. Исправленная версия процедуры представлена ниже:</w:t>
      </w:r>
    </w:p>
    <w:p w14:paraId="0ADE05B5" w14:textId="77777777" w:rsidR="002C53E4" w:rsidRDefault="002C53E4" w:rsidP="009120B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E43E841" w14:textId="77777777" w:rsidR="00613AC0" w:rsidRPr="00E61613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>proc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613AC0">
        <w:rPr>
          <w:rFonts w:ascii="Consolas" w:hAnsi="Consolas" w:cs="Times New Roman"/>
          <w:sz w:val="20"/>
          <w:szCs w:val="20"/>
          <w:lang w:val="en-US"/>
        </w:rPr>
        <w:t>Matrix</w:t>
      </w:r>
      <w:r w:rsidRPr="00E61613">
        <w:rPr>
          <w:rFonts w:ascii="Consolas" w:hAnsi="Consolas" w:cs="Times New Roman"/>
          <w:sz w:val="20"/>
          <w:szCs w:val="20"/>
        </w:rPr>
        <w:t>.</w:t>
      </w:r>
      <w:r w:rsidRPr="00613AC0">
        <w:rPr>
          <w:rFonts w:ascii="Consolas" w:hAnsi="Consolas" w:cs="Times New Roman"/>
          <w:sz w:val="20"/>
          <w:szCs w:val="20"/>
          <w:lang w:val="en-US"/>
        </w:rPr>
        <w:t>Ortho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r w:rsidRPr="00613AC0">
        <w:rPr>
          <w:rFonts w:ascii="Consolas" w:hAnsi="Consolas" w:cs="Times New Roman"/>
          <w:sz w:val="20"/>
          <w:szCs w:val="20"/>
          <w:lang w:val="en-US"/>
        </w:rPr>
        <w:t>uses</w:t>
      </w:r>
      <w:r w:rsidRPr="00E61613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E61613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edi</w:t>
      </w:r>
      <w:proofErr w:type="spellEnd"/>
      <w:r w:rsidRPr="00E61613">
        <w:rPr>
          <w:rFonts w:ascii="Consolas" w:hAnsi="Consolas" w:cs="Times New Roman"/>
          <w:sz w:val="20"/>
          <w:szCs w:val="20"/>
        </w:rPr>
        <w:t>, \</w:t>
      </w:r>
    </w:p>
    <w:p w14:paraId="1E31E779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E61613">
        <w:rPr>
          <w:rFonts w:ascii="Consolas" w:hAnsi="Consolas" w:cs="Times New Roman"/>
          <w:sz w:val="20"/>
          <w:szCs w:val="20"/>
        </w:rPr>
        <w:t xml:space="preserve">    </w:t>
      </w: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matrix, left, right, bottom, top,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zNear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zFar</w:t>
      </w:r>
      <w:proofErr w:type="spellEnd"/>
    </w:p>
    <w:p w14:paraId="7B89C8F9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6FEFE540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locals</w:t>
      </w:r>
    </w:p>
    <w:p w14:paraId="613ABE8F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    two dd 2.0      </w:t>
      </w:r>
    </w:p>
    <w:p w14:paraId="25AD6CF6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mtwo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dd -2.0    </w:t>
      </w:r>
    </w:p>
    <w:p w14:paraId="0939DA42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613AC0">
        <w:rPr>
          <w:rFonts w:ascii="Consolas" w:hAnsi="Consolas" w:cs="Times New Roman"/>
          <w:sz w:val="20"/>
          <w:szCs w:val="20"/>
        </w:rPr>
        <w:t>mone</w:t>
      </w:r>
      <w:proofErr w:type="spellEnd"/>
      <w:r w:rsidRPr="00613AC0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613AC0">
        <w:rPr>
          <w:rFonts w:ascii="Consolas" w:hAnsi="Consolas" w:cs="Times New Roman"/>
          <w:sz w:val="20"/>
          <w:szCs w:val="20"/>
        </w:rPr>
        <w:t>dd</w:t>
      </w:r>
      <w:proofErr w:type="spellEnd"/>
      <w:r w:rsidRPr="00613AC0">
        <w:rPr>
          <w:rFonts w:ascii="Consolas" w:hAnsi="Consolas" w:cs="Times New Roman"/>
          <w:sz w:val="20"/>
          <w:szCs w:val="20"/>
        </w:rPr>
        <w:t xml:space="preserve"> -1.0    </w:t>
      </w:r>
    </w:p>
    <w:p w14:paraId="0B76D4FF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613AC0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</w:rPr>
        <w:t>endl</w:t>
      </w:r>
      <w:proofErr w:type="spellEnd"/>
    </w:p>
    <w:p w14:paraId="68D5E4E5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</w:rPr>
      </w:pPr>
    </w:p>
    <w:p w14:paraId="70BB101D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613AC0">
        <w:rPr>
          <w:rFonts w:ascii="Consolas" w:hAnsi="Consolas" w:cs="Times New Roman"/>
          <w:sz w:val="20"/>
          <w:szCs w:val="20"/>
        </w:rPr>
        <w:t xml:space="preserve">    ; Инициализация указателя на матрицу</w:t>
      </w:r>
    </w:p>
    <w:p w14:paraId="53660A17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</w:rPr>
        <w:t xml:space="preserve">    </w:t>
      </w: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mov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>, [matrix]</w:t>
      </w:r>
    </w:p>
    <w:p w14:paraId="0C9E0161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24A7A4BB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; </w:t>
      </w:r>
      <w:r w:rsidRPr="00613AC0">
        <w:rPr>
          <w:rFonts w:ascii="Consolas" w:hAnsi="Consolas" w:cs="Times New Roman"/>
          <w:sz w:val="20"/>
          <w:szCs w:val="20"/>
        </w:rPr>
        <w:t>Вычисление</w:t>
      </w: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m11 </w:t>
      </w:r>
    </w:p>
    <w:p w14:paraId="4E676024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right]        </w:t>
      </w:r>
    </w:p>
    <w:p w14:paraId="6EE0267B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ub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left]        </w:t>
      </w:r>
    </w:p>
    <w:p w14:paraId="283141FC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divr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two]        </w:t>
      </w:r>
    </w:p>
    <w:p w14:paraId="04BD196C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tp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613AC0">
        <w:rPr>
          <w:rFonts w:ascii="Consolas" w:hAnsi="Consolas" w:cs="Times New Roman"/>
          <w:sz w:val="20"/>
          <w:szCs w:val="20"/>
          <w:lang w:val="en-US"/>
        </w:rPr>
        <w:t>dwor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613AC0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+ Matrix4x4.m11] </w:t>
      </w:r>
    </w:p>
    <w:p w14:paraId="6584F28A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38597BB7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; </w:t>
      </w:r>
      <w:r w:rsidRPr="00613AC0">
        <w:rPr>
          <w:rFonts w:ascii="Consolas" w:hAnsi="Consolas" w:cs="Times New Roman"/>
          <w:sz w:val="20"/>
          <w:szCs w:val="20"/>
        </w:rPr>
        <w:t>Вычисление</w:t>
      </w: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m22 </w:t>
      </w:r>
    </w:p>
    <w:p w14:paraId="5BEBDE51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top]        </w:t>
      </w:r>
    </w:p>
    <w:p w14:paraId="02BCA42B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ub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bottom]    </w:t>
      </w:r>
    </w:p>
    <w:p w14:paraId="19F2B7D3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</w:rPr>
        <w:t>fdivr</w:t>
      </w:r>
      <w:proofErr w:type="spellEnd"/>
      <w:r w:rsidRPr="00613AC0">
        <w:rPr>
          <w:rFonts w:ascii="Consolas" w:hAnsi="Consolas" w:cs="Times New Roman"/>
          <w:sz w:val="20"/>
          <w:szCs w:val="20"/>
        </w:rPr>
        <w:t xml:space="preserve"> [two]      </w:t>
      </w:r>
    </w:p>
    <w:p w14:paraId="0F82E7F5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tp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613AC0">
        <w:rPr>
          <w:rFonts w:ascii="Consolas" w:hAnsi="Consolas" w:cs="Times New Roman"/>
          <w:sz w:val="20"/>
          <w:szCs w:val="20"/>
          <w:lang w:val="en-US"/>
        </w:rPr>
        <w:t>dwor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613AC0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+ Matrix4x4.m22] </w:t>
      </w:r>
    </w:p>
    <w:p w14:paraId="2C09655E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7F8285EF" w14:textId="77777777" w:rsidR="00613AC0" w:rsidRPr="00E61613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; </w:t>
      </w:r>
      <w:r w:rsidRPr="00613AC0">
        <w:rPr>
          <w:rFonts w:ascii="Consolas" w:hAnsi="Consolas" w:cs="Times New Roman"/>
          <w:sz w:val="20"/>
          <w:szCs w:val="20"/>
        </w:rPr>
        <w:t>Вычисление</w:t>
      </w: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m33  </w:t>
      </w:r>
    </w:p>
    <w:p w14:paraId="4D592A45" w14:textId="77777777" w:rsidR="00613AC0" w:rsidRPr="00E61613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E61613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E61613">
        <w:rPr>
          <w:rFonts w:ascii="Consolas" w:hAnsi="Consolas" w:cs="Times New Roman"/>
          <w:sz w:val="20"/>
          <w:szCs w:val="20"/>
          <w:lang w:val="en-US"/>
        </w:rPr>
        <w:t>zFar</w:t>
      </w:r>
      <w:proofErr w:type="spellEnd"/>
      <w:r w:rsidRPr="00E61613">
        <w:rPr>
          <w:rFonts w:ascii="Consolas" w:hAnsi="Consolas" w:cs="Times New Roman"/>
          <w:sz w:val="20"/>
          <w:szCs w:val="20"/>
          <w:lang w:val="en-US"/>
        </w:rPr>
        <w:t xml:space="preserve">]        </w:t>
      </w:r>
    </w:p>
    <w:p w14:paraId="70B76A10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E61613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ub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zNear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]      </w:t>
      </w:r>
    </w:p>
    <w:p w14:paraId="476CCF37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divr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mtwo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]         </w:t>
      </w:r>
    </w:p>
    <w:p w14:paraId="34563DEF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tp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613AC0">
        <w:rPr>
          <w:rFonts w:ascii="Consolas" w:hAnsi="Consolas" w:cs="Times New Roman"/>
          <w:sz w:val="20"/>
          <w:szCs w:val="20"/>
          <w:lang w:val="en-US"/>
        </w:rPr>
        <w:t>dwor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613AC0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+ Matrix4x4.m33] </w:t>
      </w:r>
    </w:p>
    <w:p w14:paraId="6B92C234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7831308F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; </w:t>
      </w:r>
      <w:r w:rsidRPr="00613AC0">
        <w:rPr>
          <w:rFonts w:ascii="Consolas" w:hAnsi="Consolas" w:cs="Times New Roman"/>
          <w:sz w:val="20"/>
          <w:szCs w:val="20"/>
        </w:rPr>
        <w:t>Установка</w:t>
      </w: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m44 </w:t>
      </w:r>
      <w:r w:rsidRPr="00613AC0">
        <w:rPr>
          <w:rFonts w:ascii="Consolas" w:hAnsi="Consolas" w:cs="Times New Roman"/>
          <w:sz w:val="20"/>
          <w:szCs w:val="20"/>
        </w:rPr>
        <w:t>в</w:t>
      </w: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1</w:t>
      </w:r>
    </w:p>
    <w:p w14:paraId="1220DEE7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fld1              </w:t>
      </w:r>
    </w:p>
    <w:p w14:paraId="12140EA0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tp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613AC0">
        <w:rPr>
          <w:rFonts w:ascii="Consolas" w:hAnsi="Consolas" w:cs="Times New Roman"/>
          <w:sz w:val="20"/>
          <w:szCs w:val="20"/>
          <w:lang w:val="en-US"/>
        </w:rPr>
        <w:t>dwor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613AC0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+ Matrix4x4.m44]  </w:t>
      </w:r>
    </w:p>
    <w:p w14:paraId="2681C746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5BC69647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; </w:t>
      </w:r>
      <w:r w:rsidRPr="00613AC0">
        <w:rPr>
          <w:rFonts w:ascii="Consolas" w:hAnsi="Consolas" w:cs="Times New Roman"/>
          <w:sz w:val="20"/>
          <w:szCs w:val="20"/>
        </w:rPr>
        <w:t>Вычисление</w:t>
      </w: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m14 </w:t>
      </w:r>
    </w:p>
    <w:p w14:paraId="6C80176E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right]         </w:t>
      </w:r>
    </w:p>
    <w:p w14:paraId="090FB78C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ad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left]        </w:t>
      </w:r>
    </w:p>
    <w:p w14:paraId="3B012E95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right]       </w:t>
      </w:r>
    </w:p>
    <w:p w14:paraId="3764D0DD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ub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left]        </w:t>
      </w:r>
    </w:p>
    <w:p w14:paraId="31AD73BF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divp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           </w:t>
      </w:r>
    </w:p>
    <w:p w14:paraId="663E2879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mul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mone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]        </w:t>
      </w:r>
    </w:p>
    <w:p w14:paraId="79A38BBC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tp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613AC0">
        <w:rPr>
          <w:rFonts w:ascii="Consolas" w:hAnsi="Consolas" w:cs="Times New Roman"/>
          <w:sz w:val="20"/>
          <w:szCs w:val="20"/>
          <w:lang w:val="en-US"/>
        </w:rPr>
        <w:t>dwor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613AC0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+ Matrix4x4.m14] </w:t>
      </w:r>
    </w:p>
    <w:p w14:paraId="1234AD13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09E07C76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; </w:t>
      </w:r>
      <w:r w:rsidRPr="00613AC0">
        <w:rPr>
          <w:rFonts w:ascii="Consolas" w:hAnsi="Consolas" w:cs="Times New Roman"/>
          <w:sz w:val="20"/>
          <w:szCs w:val="20"/>
        </w:rPr>
        <w:t>Вычисление</w:t>
      </w: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m24  </w:t>
      </w:r>
    </w:p>
    <w:p w14:paraId="04136415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top]            </w:t>
      </w:r>
    </w:p>
    <w:p w14:paraId="76F3295B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ad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bottom]       </w:t>
      </w:r>
    </w:p>
    <w:p w14:paraId="69867CF2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top]          </w:t>
      </w:r>
    </w:p>
    <w:p w14:paraId="6774378A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ub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bottom]       </w:t>
      </w:r>
    </w:p>
    <w:p w14:paraId="70838AFD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divp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            </w:t>
      </w:r>
    </w:p>
    <w:p w14:paraId="0177EE4C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mul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mone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]         </w:t>
      </w:r>
    </w:p>
    <w:p w14:paraId="70FD79C0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tp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613AC0">
        <w:rPr>
          <w:rFonts w:ascii="Consolas" w:hAnsi="Consolas" w:cs="Times New Roman"/>
          <w:sz w:val="20"/>
          <w:szCs w:val="20"/>
          <w:lang w:val="en-US"/>
        </w:rPr>
        <w:t>dwor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613AC0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+ Matrix4x4.m24]  </w:t>
      </w:r>
    </w:p>
    <w:p w14:paraId="4734B808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4C84E4E5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; </w:t>
      </w:r>
      <w:r w:rsidRPr="00613AC0">
        <w:rPr>
          <w:rFonts w:ascii="Consolas" w:hAnsi="Consolas" w:cs="Times New Roman"/>
          <w:sz w:val="20"/>
          <w:szCs w:val="20"/>
        </w:rPr>
        <w:t>Вычисление</w:t>
      </w: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m34  </w:t>
      </w:r>
    </w:p>
    <w:p w14:paraId="214E04CD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zFar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]          </w:t>
      </w:r>
    </w:p>
    <w:p w14:paraId="491AFD9F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ad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zNear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]       </w:t>
      </w:r>
    </w:p>
    <w:p w14:paraId="2B808BBD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l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zFar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]          </w:t>
      </w:r>
    </w:p>
    <w:p w14:paraId="7D7D965E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ub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zNear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]        </w:t>
      </w:r>
    </w:p>
    <w:p w14:paraId="55FE83A4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divp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          </w:t>
      </w:r>
    </w:p>
    <w:p w14:paraId="200D0F36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mul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[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mone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]         </w:t>
      </w:r>
    </w:p>
    <w:p w14:paraId="300D3BEC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  <w:lang w:val="en-US"/>
        </w:rPr>
        <w:t>fstp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proofErr w:type="gramStart"/>
      <w:r w:rsidRPr="00613AC0">
        <w:rPr>
          <w:rFonts w:ascii="Consolas" w:hAnsi="Consolas" w:cs="Times New Roman"/>
          <w:sz w:val="20"/>
          <w:szCs w:val="20"/>
          <w:lang w:val="en-US"/>
        </w:rPr>
        <w:t>dword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613AC0">
        <w:rPr>
          <w:rFonts w:ascii="Consolas" w:hAnsi="Consolas" w:cs="Times New Roman"/>
          <w:sz w:val="20"/>
          <w:szCs w:val="20"/>
          <w:lang w:val="en-US"/>
        </w:rPr>
        <w:t>esi</w:t>
      </w:r>
      <w:proofErr w:type="spellEnd"/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+ Matrix4x4.m34]  </w:t>
      </w:r>
    </w:p>
    <w:p w14:paraId="06C09425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  <w:lang w:val="en-US"/>
        </w:rPr>
      </w:pPr>
    </w:p>
    <w:p w14:paraId="250006E4" w14:textId="77777777" w:rsidR="00613AC0" w:rsidRPr="00613AC0" w:rsidRDefault="00613AC0" w:rsidP="00613AC0">
      <w:pPr>
        <w:spacing w:after="0"/>
        <w:jc w:val="both"/>
        <w:rPr>
          <w:rFonts w:ascii="Consolas" w:hAnsi="Consolas" w:cs="Times New Roman"/>
          <w:sz w:val="20"/>
          <w:szCs w:val="20"/>
        </w:rPr>
      </w:pPr>
      <w:r w:rsidRPr="00613AC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613AC0">
        <w:rPr>
          <w:rFonts w:ascii="Consolas" w:hAnsi="Consolas" w:cs="Times New Roman"/>
          <w:sz w:val="20"/>
          <w:szCs w:val="20"/>
        </w:rPr>
        <w:t>ret</w:t>
      </w:r>
      <w:proofErr w:type="spellEnd"/>
      <w:r w:rsidRPr="00613AC0">
        <w:rPr>
          <w:rFonts w:ascii="Consolas" w:hAnsi="Consolas" w:cs="Times New Roman"/>
          <w:sz w:val="20"/>
          <w:szCs w:val="20"/>
        </w:rPr>
        <w:t xml:space="preserve">               </w:t>
      </w:r>
      <w:proofErr w:type="gramStart"/>
      <w:r w:rsidRPr="00613AC0">
        <w:rPr>
          <w:rFonts w:ascii="Consolas" w:hAnsi="Consolas" w:cs="Times New Roman"/>
          <w:sz w:val="20"/>
          <w:szCs w:val="20"/>
        </w:rPr>
        <w:t xml:space="preserve">  ;</w:t>
      </w:r>
      <w:proofErr w:type="gramEnd"/>
      <w:r w:rsidRPr="00613AC0">
        <w:rPr>
          <w:rFonts w:ascii="Consolas" w:hAnsi="Consolas" w:cs="Times New Roman"/>
          <w:sz w:val="20"/>
          <w:szCs w:val="20"/>
        </w:rPr>
        <w:t xml:space="preserve"> Возвращаем управление</w:t>
      </w:r>
    </w:p>
    <w:p w14:paraId="18B23BDC" w14:textId="0D151C31" w:rsidR="003C4C4D" w:rsidRPr="00613AC0" w:rsidRDefault="00613AC0" w:rsidP="00613AC0">
      <w:pPr>
        <w:spacing w:after="0"/>
        <w:jc w:val="both"/>
        <w:rPr>
          <w:rFonts w:ascii="Times New Roman" w:hAnsi="Times New Roman" w:cs="Times New Roman"/>
          <w:sz w:val="20"/>
          <w:szCs w:val="20"/>
        </w:rPr>
      </w:pPr>
      <w:proofErr w:type="spellStart"/>
      <w:r w:rsidRPr="00613AC0">
        <w:rPr>
          <w:rFonts w:ascii="Consolas" w:hAnsi="Consolas" w:cs="Times New Roman"/>
          <w:sz w:val="20"/>
          <w:szCs w:val="20"/>
        </w:rPr>
        <w:t>endp</w:t>
      </w:r>
      <w:proofErr w:type="spellEnd"/>
    </w:p>
    <w:p w14:paraId="784713C2" w14:textId="4C59B272" w:rsidR="003C4C4D" w:rsidRDefault="003C4C4D" w:rsidP="009120B3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281F997B" w14:textId="057D0DD7" w:rsidR="00613AC0" w:rsidRPr="00613AC0" w:rsidRDefault="00613AC0" w:rsidP="009120B3">
      <w:pPr>
        <w:spacing w:after="0"/>
        <w:jc w:val="both"/>
        <w:rPr>
          <w:rFonts w:ascii="Times New Roman" w:hAnsi="Times New Roman" w:cs="Times New Roman"/>
          <w:sz w:val="28"/>
        </w:rPr>
      </w:pPr>
      <w:r w:rsidRPr="00613AC0">
        <w:rPr>
          <w:rFonts w:ascii="Times New Roman" w:hAnsi="Times New Roman" w:cs="Times New Roman"/>
          <w:sz w:val="28"/>
        </w:rPr>
        <w:t xml:space="preserve">Исправленная версия </w:t>
      </w:r>
      <w:r>
        <w:rPr>
          <w:rFonts w:ascii="Times New Roman" w:hAnsi="Times New Roman" w:cs="Times New Roman"/>
          <w:sz w:val="28"/>
        </w:rPr>
        <w:t xml:space="preserve">правильно заполняет </w:t>
      </w:r>
      <w:r w:rsidRPr="00613AC0">
        <w:rPr>
          <w:rFonts w:ascii="Times New Roman" w:hAnsi="Times New Roman" w:cs="Times New Roman"/>
          <w:sz w:val="28"/>
        </w:rPr>
        <w:t>все элемент</w:t>
      </w:r>
      <w:r>
        <w:rPr>
          <w:rFonts w:ascii="Times New Roman" w:hAnsi="Times New Roman" w:cs="Times New Roman"/>
          <w:sz w:val="28"/>
        </w:rPr>
        <w:t>ы</w:t>
      </w:r>
      <w:r w:rsidRPr="00613AC0">
        <w:rPr>
          <w:rFonts w:ascii="Times New Roman" w:hAnsi="Times New Roman" w:cs="Times New Roman"/>
          <w:sz w:val="28"/>
        </w:rPr>
        <w:t xml:space="preserve"> матрицы ортографической проекции</w:t>
      </w:r>
      <w:r>
        <w:rPr>
          <w:rFonts w:ascii="Times New Roman" w:hAnsi="Times New Roman" w:cs="Times New Roman"/>
          <w:sz w:val="28"/>
        </w:rPr>
        <w:t>.</w:t>
      </w:r>
    </w:p>
    <w:p w14:paraId="4AFCDDC8" w14:textId="519B1C25" w:rsidR="0025079D" w:rsidRDefault="0025079D" w:rsidP="008C54B8">
      <w:pPr>
        <w:pageBreakBefore/>
        <w:numPr>
          <w:ilvl w:val="0"/>
          <w:numId w:val="14"/>
        </w:numPr>
        <w:spacing w:after="0" w:line="240" w:lineRule="auto"/>
        <w:contextualSpacing/>
        <w:jc w:val="both"/>
        <w:outlineLvl w:val="0"/>
        <w:rPr>
          <w:rFonts w:ascii="Times New Roman" w:eastAsia="Calibri" w:hAnsi="Times New Roman" w:cs="Times New Roman"/>
          <w:b/>
          <w:bCs/>
          <w:sz w:val="28"/>
          <w:szCs w:val="28"/>
        </w:rPr>
      </w:pPr>
      <w:bookmarkStart w:id="48" w:name="_Toc186115683"/>
      <w:r>
        <w:rPr>
          <w:rFonts w:ascii="Times New Roman" w:eastAsia="Calibri" w:hAnsi="Times New Roman" w:cs="Times New Roman"/>
          <w:b/>
          <w:bCs/>
          <w:sz w:val="28"/>
          <w:szCs w:val="28"/>
        </w:rPr>
        <w:lastRenderedPageBreak/>
        <w:t>РУКОВОДСТВО ПОЛЬЗОВАТЕЛЯ</w:t>
      </w:r>
      <w:bookmarkEnd w:id="46"/>
      <w:bookmarkEnd w:id="48"/>
    </w:p>
    <w:p w14:paraId="61D524DC" w14:textId="77777777" w:rsidR="0025079D" w:rsidRDefault="0025079D" w:rsidP="0025079D">
      <w:pPr>
        <w:spacing w:after="0" w:line="24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ab/>
      </w:r>
    </w:p>
    <w:p w14:paraId="48F3F8A5" w14:textId="77777777" w:rsidR="0025079D" w:rsidRDefault="0025079D" w:rsidP="008C54B8">
      <w:pPr>
        <w:pStyle w:val="2"/>
        <w:numPr>
          <w:ilvl w:val="1"/>
          <w:numId w:val="20"/>
        </w:numPr>
        <w:rPr>
          <w:rFonts w:ascii="Times New Roman" w:eastAsia="Calibri" w:hAnsi="Times New Roman" w:cs="Times New Roman"/>
          <w:b/>
          <w:color w:val="000000" w:themeColor="text1"/>
          <w:sz w:val="28"/>
        </w:rPr>
      </w:pPr>
      <w:bookmarkStart w:id="49" w:name="_Toc162258700"/>
      <w:bookmarkStart w:id="50" w:name="_Toc186115684"/>
      <w:r w:rsidRPr="00D450F7">
        <w:rPr>
          <w:rFonts w:ascii="Times New Roman" w:eastAsia="Calibri" w:hAnsi="Times New Roman" w:cs="Times New Roman"/>
          <w:b/>
          <w:color w:val="000000" w:themeColor="text1"/>
          <w:sz w:val="28"/>
        </w:rPr>
        <w:t>Интерфейс программного средства</w:t>
      </w:r>
      <w:bookmarkEnd w:id="49"/>
      <w:bookmarkEnd w:id="50"/>
    </w:p>
    <w:p w14:paraId="11490382" w14:textId="77777777" w:rsidR="00E023F6" w:rsidRPr="0069264C" w:rsidRDefault="00E023F6" w:rsidP="00E023F6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379D8704" w14:textId="54B5D556" w:rsidR="00AB7EE6" w:rsidRDefault="00AB7EE6" w:rsidP="008C54B8">
      <w:pPr>
        <w:pStyle w:val="3"/>
        <w:numPr>
          <w:ilvl w:val="2"/>
          <w:numId w:val="20"/>
        </w:numPr>
        <w:rPr>
          <w:rFonts w:ascii="Times New Roman" w:eastAsia="Calibri" w:hAnsi="Times New Roman" w:cs="Times New Roman"/>
          <w:color w:val="000000" w:themeColor="text1"/>
          <w:sz w:val="28"/>
          <w:lang w:val="en-US"/>
        </w:rPr>
      </w:pPr>
      <w:bookmarkStart w:id="51" w:name="_Toc184341757"/>
      <w:bookmarkStart w:id="52" w:name="_Toc163387435"/>
      <w:bookmarkStart w:id="53" w:name="_Toc186115685"/>
      <w:r>
        <w:rPr>
          <w:rFonts w:ascii="Times New Roman" w:eastAsia="Calibri" w:hAnsi="Times New Roman" w:cs="Times New Roman"/>
          <w:color w:val="000000" w:themeColor="text1"/>
          <w:sz w:val="28"/>
        </w:rPr>
        <w:t>Окно загрузки</w:t>
      </w:r>
      <w:bookmarkEnd w:id="51"/>
      <w:bookmarkEnd w:id="53"/>
    </w:p>
    <w:p w14:paraId="35D08E60" w14:textId="4625090C" w:rsidR="00B53086" w:rsidRPr="00B53086" w:rsidRDefault="00B53086" w:rsidP="00B5308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кно загрузки служит для отображения </w:t>
      </w:r>
      <w:r w:rsidR="00A821D0">
        <w:rPr>
          <w:rFonts w:ascii="Times New Roman" w:hAnsi="Times New Roman" w:cs="Times New Roman"/>
          <w:sz w:val="28"/>
          <w:szCs w:val="28"/>
        </w:rPr>
        <w:t xml:space="preserve">процесса загрузки </w:t>
      </w:r>
      <w:r>
        <w:rPr>
          <w:rFonts w:ascii="Times New Roman" w:hAnsi="Times New Roman" w:cs="Times New Roman"/>
          <w:sz w:val="28"/>
          <w:szCs w:val="28"/>
        </w:rPr>
        <w:t xml:space="preserve">ресурсов программного средства. </w:t>
      </w:r>
    </w:p>
    <w:p w14:paraId="299A5C6D" w14:textId="6D91E55F" w:rsidR="00AB7EE6" w:rsidRPr="00AB7EE6" w:rsidRDefault="00AB7EE6" w:rsidP="00AB7EE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AB7EE6">
        <w:rPr>
          <w:rFonts w:ascii="Times New Roman" w:hAnsi="Times New Roman" w:cs="Times New Roman"/>
          <w:sz w:val="28"/>
        </w:rPr>
        <w:t xml:space="preserve">Внешний вид окна </w:t>
      </w:r>
      <w:r w:rsidR="00A821D0">
        <w:rPr>
          <w:rFonts w:ascii="Times New Roman" w:hAnsi="Times New Roman" w:cs="Times New Roman"/>
          <w:sz w:val="28"/>
        </w:rPr>
        <w:t xml:space="preserve">загрузки </w:t>
      </w:r>
      <w:r w:rsidRPr="00AB7EE6">
        <w:rPr>
          <w:rFonts w:ascii="Times New Roman" w:hAnsi="Times New Roman" w:cs="Times New Roman"/>
          <w:sz w:val="28"/>
        </w:rPr>
        <w:t>изображён на рисунке 5.1.</w:t>
      </w:r>
    </w:p>
    <w:p w14:paraId="21D89AEB" w14:textId="77777777" w:rsidR="00AB7EE6" w:rsidRPr="00AB7EE6" w:rsidRDefault="00AB7EE6" w:rsidP="00AB7EE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0DBBE145" w14:textId="4D1C0125" w:rsidR="00AB7EE6" w:rsidRPr="00AB7EE6" w:rsidRDefault="00A821D0" w:rsidP="00AB7EE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821D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664C607" wp14:editId="653D867B">
            <wp:extent cx="3701076" cy="2187575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09348" cy="2192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DDADF" w14:textId="77777777" w:rsidR="00AB7EE6" w:rsidRPr="00AB7EE6" w:rsidRDefault="00AB7EE6" w:rsidP="00AB7EE6">
      <w:pPr>
        <w:spacing w:after="0"/>
        <w:ind w:firstLine="709"/>
        <w:rPr>
          <w:rFonts w:ascii="Times New Roman" w:hAnsi="Times New Roman" w:cs="Times New Roman"/>
          <w:sz w:val="28"/>
        </w:rPr>
      </w:pPr>
    </w:p>
    <w:p w14:paraId="3D828FCD" w14:textId="32B65ADA" w:rsidR="00AB7EE6" w:rsidRPr="00AB7EE6" w:rsidRDefault="00AB7EE6" w:rsidP="00AB7EE6">
      <w:pPr>
        <w:spacing w:after="0"/>
        <w:jc w:val="center"/>
        <w:rPr>
          <w:rFonts w:ascii="Times New Roman" w:hAnsi="Times New Roman" w:cs="Times New Roman"/>
          <w:sz w:val="28"/>
        </w:rPr>
      </w:pPr>
      <w:r w:rsidRPr="00AB7EE6">
        <w:rPr>
          <w:rFonts w:ascii="Times New Roman" w:hAnsi="Times New Roman" w:cs="Times New Roman"/>
          <w:sz w:val="28"/>
        </w:rPr>
        <w:t xml:space="preserve">Рисунок 5.1 – Внешний вид </w:t>
      </w:r>
      <w:r>
        <w:rPr>
          <w:rFonts w:ascii="Times New Roman" w:hAnsi="Times New Roman" w:cs="Times New Roman"/>
          <w:sz w:val="28"/>
        </w:rPr>
        <w:t>окна загрузки</w:t>
      </w:r>
    </w:p>
    <w:p w14:paraId="01B576C7" w14:textId="77777777" w:rsidR="00AB7EE6" w:rsidRPr="00AB7EE6" w:rsidRDefault="00AB7EE6" w:rsidP="00AB7EE6">
      <w:pPr>
        <w:spacing w:after="0"/>
      </w:pPr>
    </w:p>
    <w:p w14:paraId="391858E2" w14:textId="3D201EC4" w:rsidR="00981686" w:rsidRDefault="00A821D0" w:rsidP="008C54B8">
      <w:pPr>
        <w:pStyle w:val="3"/>
        <w:numPr>
          <w:ilvl w:val="2"/>
          <w:numId w:val="20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54" w:name="_Toc186115686"/>
      <w:bookmarkEnd w:id="52"/>
      <w:r>
        <w:rPr>
          <w:rFonts w:ascii="Times New Roman" w:eastAsia="Calibri" w:hAnsi="Times New Roman" w:cs="Times New Roman"/>
          <w:color w:val="000000" w:themeColor="text1"/>
          <w:sz w:val="28"/>
        </w:rPr>
        <w:t>Главное меню</w:t>
      </w:r>
      <w:bookmarkEnd w:id="54"/>
    </w:p>
    <w:p w14:paraId="4DBED837" w14:textId="03B52DA4" w:rsidR="00B53086" w:rsidRDefault="00A821D0" w:rsidP="00B53086">
      <w:pPr>
        <w:pStyle w:val="ae"/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лавное меню</w:t>
      </w:r>
      <w:r w:rsidR="00B53086">
        <w:rPr>
          <w:rFonts w:ascii="Times New Roman" w:hAnsi="Times New Roman" w:cs="Times New Roman"/>
          <w:sz w:val="28"/>
        </w:rPr>
        <w:t xml:space="preserve"> – первое окно, с которым пользователь будет взаимодействовать. В данном окне расположены </w:t>
      </w:r>
      <w:r w:rsidR="007E04B6">
        <w:rPr>
          <w:rFonts w:ascii="Times New Roman" w:hAnsi="Times New Roman" w:cs="Times New Roman"/>
          <w:sz w:val="28"/>
        </w:rPr>
        <w:t>три</w:t>
      </w:r>
      <w:r w:rsidR="00B53086">
        <w:rPr>
          <w:rFonts w:ascii="Times New Roman" w:hAnsi="Times New Roman" w:cs="Times New Roman"/>
          <w:sz w:val="28"/>
        </w:rPr>
        <w:t xml:space="preserve"> управляющие кнопки:</w:t>
      </w:r>
    </w:p>
    <w:p w14:paraId="0C0D4BF7" w14:textId="312BF577" w:rsidR="00B53086" w:rsidRPr="00B8040D" w:rsidRDefault="00B53086" w:rsidP="00B53086">
      <w:pPr>
        <w:pStyle w:val="ae"/>
        <w:numPr>
          <w:ilvl w:val="0"/>
          <w:numId w:val="8"/>
        </w:numPr>
        <w:spacing w:after="0"/>
        <w:ind w:left="993" w:hanging="20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</w:t>
      </w:r>
      <w:r w:rsidR="00A821D0">
        <w:rPr>
          <w:rFonts w:ascii="Times New Roman" w:hAnsi="Times New Roman" w:cs="Times New Roman"/>
          <w:sz w:val="28"/>
          <w:szCs w:val="28"/>
          <w:lang w:val="en-US"/>
        </w:rPr>
        <w:t>START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4C6753">
        <w:rPr>
          <w:rFonts w:ascii="Times New Roman" w:hAnsi="Times New Roman" w:cs="Times New Roman"/>
          <w:sz w:val="28"/>
          <w:szCs w:val="28"/>
        </w:rPr>
        <w:t>;</w:t>
      </w:r>
    </w:p>
    <w:p w14:paraId="7527E98A" w14:textId="0DA146B6" w:rsidR="00B53086" w:rsidRPr="00B8040D" w:rsidRDefault="00B53086" w:rsidP="00B53086">
      <w:pPr>
        <w:pStyle w:val="ae"/>
        <w:numPr>
          <w:ilvl w:val="0"/>
          <w:numId w:val="8"/>
        </w:numPr>
        <w:spacing w:after="0"/>
        <w:ind w:left="993" w:hanging="20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</w:t>
      </w:r>
      <w:r w:rsidR="00A821D0">
        <w:rPr>
          <w:rFonts w:ascii="Times New Roman" w:hAnsi="Times New Roman" w:cs="Times New Roman"/>
          <w:sz w:val="28"/>
          <w:szCs w:val="28"/>
          <w:lang w:val="en-US"/>
        </w:rPr>
        <w:t>SETTING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4C6753">
        <w:rPr>
          <w:rFonts w:ascii="Times New Roman" w:hAnsi="Times New Roman" w:cs="Times New Roman"/>
          <w:sz w:val="28"/>
          <w:szCs w:val="28"/>
        </w:rPr>
        <w:t>;</w:t>
      </w:r>
    </w:p>
    <w:p w14:paraId="173756C9" w14:textId="037FDCAF" w:rsidR="00B53086" w:rsidRDefault="00B53086" w:rsidP="00B53086">
      <w:pPr>
        <w:pStyle w:val="ae"/>
        <w:numPr>
          <w:ilvl w:val="0"/>
          <w:numId w:val="8"/>
        </w:numPr>
        <w:spacing w:after="0"/>
        <w:ind w:left="993" w:hanging="20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а «</w:t>
      </w:r>
      <w:r w:rsidR="00A821D0">
        <w:rPr>
          <w:rFonts w:ascii="Times New Roman" w:hAnsi="Times New Roman" w:cs="Times New Roman"/>
          <w:sz w:val="28"/>
          <w:szCs w:val="28"/>
          <w:lang w:val="en-US"/>
        </w:rPr>
        <w:t>EXIT</w:t>
      </w:r>
      <w:r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45C82A9" w14:textId="427EEBE7" w:rsidR="00B53086" w:rsidRPr="007E04B6" w:rsidRDefault="00B53086" w:rsidP="00B53086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жимая на кнопку, пользователь попадает на соответствующую кнопке страницу. При нажатии на кнопку «</w:t>
      </w:r>
      <w:r w:rsidR="007E04B6">
        <w:rPr>
          <w:rFonts w:ascii="Times New Roman" w:hAnsi="Times New Roman" w:cs="Times New Roman"/>
          <w:sz w:val="28"/>
          <w:szCs w:val="28"/>
          <w:lang w:val="en-US"/>
        </w:rPr>
        <w:t>EXIT</w:t>
      </w:r>
      <w:r>
        <w:rPr>
          <w:rFonts w:ascii="Times New Roman" w:hAnsi="Times New Roman" w:cs="Times New Roman"/>
          <w:sz w:val="28"/>
          <w:szCs w:val="28"/>
        </w:rPr>
        <w:t xml:space="preserve">» пользователь </w:t>
      </w:r>
      <w:r w:rsidR="007E04B6">
        <w:rPr>
          <w:rFonts w:ascii="Times New Roman" w:hAnsi="Times New Roman" w:cs="Times New Roman"/>
          <w:sz w:val="28"/>
          <w:szCs w:val="28"/>
        </w:rPr>
        <w:t>выйдет из программы. При нажатии</w:t>
      </w:r>
      <w:r w:rsidR="007E04B6" w:rsidRPr="007E04B6">
        <w:rPr>
          <w:rFonts w:ascii="Times New Roman" w:hAnsi="Times New Roman" w:cs="Times New Roman"/>
          <w:sz w:val="28"/>
          <w:szCs w:val="28"/>
        </w:rPr>
        <w:t xml:space="preserve"> </w:t>
      </w:r>
      <w:r w:rsidR="007E04B6">
        <w:rPr>
          <w:rFonts w:ascii="Times New Roman" w:hAnsi="Times New Roman" w:cs="Times New Roman"/>
          <w:sz w:val="28"/>
          <w:szCs w:val="28"/>
        </w:rPr>
        <w:t>на кнопку «</w:t>
      </w:r>
      <w:r w:rsidR="007E04B6"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7E04B6">
        <w:rPr>
          <w:rFonts w:ascii="Times New Roman" w:hAnsi="Times New Roman" w:cs="Times New Roman"/>
          <w:sz w:val="28"/>
          <w:szCs w:val="28"/>
        </w:rPr>
        <w:t>»</w:t>
      </w:r>
      <w:r w:rsidR="007E04B6" w:rsidRPr="007E04B6">
        <w:rPr>
          <w:rFonts w:ascii="Times New Roman" w:hAnsi="Times New Roman" w:cs="Times New Roman"/>
          <w:sz w:val="28"/>
          <w:szCs w:val="28"/>
        </w:rPr>
        <w:t xml:space="preserve"> </w:t>
      </w:r>
      <w:r w:rsidR="007E04B6">
        <w:rPr>
          <w:rFonts w:ascii="Times New Roman" w:hAnsi="Times New Roman" w:cs="Times New Roman"/>
          <w:sz w:val="28"/>
          <w:szCs w:val="28"/>
        </w:rPr>
        <w:t>пользователь перейдет в меню выбора режима игры.</w:t>
      </w:r>
    </w:p>
    <w:p w14:paraId="128AE0FD" w14:textId="60785894" w:rsidR="0069264C" w:rsidRDefault="0069264C" w:rsidP="00B53086">
      <w:pPr>
        <w:pStyle w:val="ae"/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нешний вид главного </w:t>
      </w:r>
      <w:r w:rsidR="007E04B6">
        <w:rPr>
          <w:rFonts w:ascii="Times New Roman" w:hAnsi="Times New Roman" w:cs="Times New Roman"/>
          <w:sz w:val="28"/>
        </w:rPr>
        <w:t>меню</w:t>
      </w:r>
      <w:r>
        <w:rPr>
          <w:rFonts w:ascii="Times New Roman" w:hAnsi="Times New Roman" w:cs="Times New Roman"/>
          <w:sz w:val="28"/>
        </w:rPr>
        <w:t xml:space="preserve"> </w:t>
      </w:r>
      <w:r w:rsidR="00E023F6">
        <w:rPr>
          <w:rFonts w:ascii="Times New Roman" w:hAnsi="Times New Roman" w:cs="Times New Roman"/>
          <w:sz w:val="28"/>
        </w:rPr>
        <w:t>изображён</w:t>
      </w:r>
      <w:r>
        <w:rPr>
          <w:rFonts w:ascii="Times New Roman" w:hAnsi="Times New Roman" w:cs="Times New Roman"/>
          <w:sz w:val="28"/>
        </w:rPr>
        <w:t xml:space="preserve"> на рисунке 5.</w:t>
      </w:r>
      <w:r w:rsidR="00AB7EE6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.</w:t>
      </w:r>
    </w:p>
    <w:p w14:paraId="74E5FE95" w14:textId="77777777" w:rsidR="0069264C" w:rsidRPr="0069264C" w:rsidRDefault="0069264C" w:rsidP="0069264C">
      <w:pPr>
        <w:pStyle w:val="ae"/>
        <w:spacing w:after="0"/>
        <w:ind w:left="709"/>
        <w:jc w:val="both"/>
        <w:rPr>
          <w:rFonts w:ascii="Times New Roman" w:hAnsi="Times New Roman" w:cs="Times New Roman"/>
          <w:sz w:val="28"/>
        </w:rPr>
      </w:pPr>
    </w:p>
    <w:p w14:paraId="36648E92" w14:textId="4F98346E" w:rsidR="00981686" w:rsidRPr="00E846B0" w:rsidRDefault="00A821D0" w:rsidP="009E615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821D0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D204498" wp14:editId="36C4F641">
            <wp:extent cx="4430890" cy="265493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34815" cy="2657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E3501" w14:textId="77777777" w:rsidR="0069264C" w:rsidRPr="0069264C" w:rsidRDefault="0069264C" w:rsidP="00D450F7">
      <w:pPr>
        <w:spacing w:after="0"/>
        <w:rPr>
          <w:rFonts w:ascii="Times New Roman" w:hAnsi="Times New Roman" w:cs="Times New Roman"/>
          <w:sz w:val="28"/>
        </w:rPr>
      </w:pPr>
    </w:p>
    <w:p w14:paraId="7E044984" w14:textId="0E489D4F" w:rsidR="0069264C" w:rsidRDefault="0069264C" w:rsidP="0069264C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.</w:t>
      </w:r>
      <w:r w:rsidR="00AB7EE6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 – Внешний вид </w:t>
      </w:r>
      <w:r w:rsidR="007E04B6">
        <w:rPr>
          <w:rFonts w:ascii="Times New Roman" w:hAnsi="Times New Roman" w:cs="Times New Roman"/>
          <w:sz w:val="28"/>
        </w:rPr>
        <w:t>главного меню</w:t>
      </w:r>
    </w:p>
    <w:p w14:paraId="1429D4F7" w14:textId="77777777" w:rsidR="00E023F6" w:rsidRDefault="00E023F6" w:rsidP="0069264C">
      <w:pPr>
        <w:spacing w:after="0"/>
        <w:rPr>
          <w:rFonts w:ascii="Times New Roman" w:hAnsi="Times New Roman" w:cs="Times New Roman"/>
          <w:sz w:val="28"/>
        </w:rPr>
      </w:pPr>
    </w:p>
    <w:p w14:paraId="23DBCED7" w14:textId="7B7359E7" w:rsidR="00981686" w:rsidRDefault="007E04B6" w:rsidP="008C54B8">
      <w:pPr>
        <w:pStyle w:val="3"/>
        <w:numPr>
          <w:ilvl w:val="2"/>
          <w:numId w:val="20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55" w:name="_Toc186115687"/>
      <w:r>
        <w:rPr>
          <w:rFonts w:ascii="Times New Roman" w:eastAsia="Calibri" w:hAnsi="Times New Roman" w:cs="Times New Roman"/>
          <w:color w:val="000000" w:themeColor="text1"/>
          <w:sz w:val="28"/>
        </w:rPr>
        <w:t>Окно выбора режима игры</w:t>
      </w:r>
      <w:bookmarkEnd w:id="55"/>
    </w:p>
    <w:p w14:paraId="5EAD876F" w14:textId="1C085447" w:rsidR="009E6155" w:rsidRDefault="007E04B6" w:rsidP="00576CA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кно выбора режима игры состоит из трех кнопок:</w:t>
      </w:r>
    </w:p>
    <w:p w14:paraId="0695E444" w14:textId="6760C528" w:rsidR="007E04B6" w:rsidRPr="007E04B6" w:rsidRDefault="007E04B6" w:rsidP="007E04B6">
      <w:pPr>
        <w:pStyle w:val="ae"/>
        <w:numPr>
          <w:ilvl w:val="0"/>
          <w:numId w:val="30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нопка «</w:t>
      </w:r>
      <w:r>
        <w:rPr>
          <w:rFonts w:ascii="Times New Roman" w:hAnsi="Times New Roman" w:cs="Times New Roman"/>
          <w:sz w:val="28"/>
          <w:lang w:val="en-US"/>
        </w:rPr>
        <w:t>TIME</w:t>
      </w:r>
      <w:r>
        <w:rPr>
          <w:rFonts w:ascii="Times New Roman" w:hAnsi="Times New Roman" w:cs="Times New Roman"/>
          <w:sz w:val="28"/>
        </w:rPr>
        <w:t>»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5842DE22" w14:textId="77A9B5D9" w:rsidR="007E04B6" w:rsidRDefault="007E04B6" w:rsidP="007E04B6">
      <w:pPr>
        <w:pStyle w:val="ae"/>
        <w:numPr>
          <w:ilvl w:val="0"/>
          <w:numId w:val="30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нопка «</w:t>
      </w:r>
      <w:r>
        <w:rPr>
          <w:rFonts w:ascii="Times New Roman" w:hAnsi="Times New Roman" w:cs="Times New Roman"/>
          <w:sz w:val="28"/>
          <w:lang w:val="en-US"/>
        </w:rPr>
        <w:t>BOT</w:t>
      </w:r>
      <w:r>
        <w:rPr>
          <w:rFonts w:ascii="Times New Roman" w:hAnsi="Times New Roman" w:cs="Times New Roman"/>
          <w:sz w:val="28"/>
        </w:rPr>
        <w:t>»;</w:t>
      </w:r>
    </w:p>
    <w:p w14:paraId="458B5E6B" w14:textId="4DE580BF" w:rsidR="007E04B6" w:rsidRDefault="007E04B6" w:rsidP="007E04B6">
      <w:pPr>
        <w:pStyle w:val="ae"/>
        <w:numPr>
          <w:ilvl w:val="0"/>
          <w:numId w:val="30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нопка «</w:t>
      </w:r>
      <w:r>
        <w:rPr>
          <w:rFonts w:ascii="Times New Roman" w:hAnsi="Times New Roman" w:cs="Times New Roman"/>
          <w:sz w:val="28"/>
          <w:lang w:val="en-US"/>
        </w:rPr>
        <w:t>DUEL</w:t>
      </w:r>
      <w:r>
        <w:rPr>
          <w:rFonts w:ascii="Times New Roman" w:hAnsi="Times New Roman" w:cs="Times New Roman"/>
          <w:sz w:val="28"/>
        </w:rPr>
        <w:t>».</w:t>
      </w:r>
    </w:p>
    <w:p w14:paraId="7888FB9F" w14:textId="24CD29FF" w:rsidR="007E04B6" w:rsidRPr="007E04B6" w:rsidRDefault="007E04B6" w:rsidP="007E04B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нажатии на кнопку «</w:t>
      </w:r>
      <w:r>
        <w:rPr>
          <w:rFonts w:ascii="Times New Roman" w:hAnsi="Times New Roman" w:cs="Times New Roman"/>
          <w:sz w:val="28"/>
          <w:lang w:val="en-US"/>
        </w:rPr>
        <w:t>TIME</w:t>
      </w:r>
      <w:r>
        <w:rPr>
          <w:rFonts w:ascii="Times New Roman" w:hAnsi="Times New Roman" w:cs="Times New Roman"/>
          <w:sz w:val="28"/>
        </w:rPr>
        <w:t>»</w:t>
      </w:r>
      <w:r w:rsidRPr="007E04B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 выберет режим игры на время. При нажатии на кнопку «</w:t>
      </w:r>
      <w:r>
        <w:rPr>
          <w:rFonts w:ascii="Times New Roman" w:hAnsi="Times New Roman" w:cs="Times New Roman"/>
          <w:sz w:val="28"/>
          <w:lang w:val="en-US"/>
        </w:rPr>
        <w:t>BOT</w:t>
      </w:r>
      <w:r>
        <w:rPr>
          <w:rFonts w:ascii="Times New Roman" w:hAnsi="Times New Roman" w:cs="Times New Roman"/>
          <w:sz w:val="28"/>
        </w:rPr>
        <w:t>»</w:t>
      </w:r>
      <w:r w:rsidRPr="007E04B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 выберет режим игры против компьютера.</w:t>
      </w:r>
    </w:p>
    <w:p w14:paraId="429AD00B" w14:textId="52442E9A" w:rsidR="00CA7322" w:rsidRPr="00576CA6" w:rsidRDefault="00CA7322" w:rsidP="007E04B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576CA6">
        <w:rPr>
          <w:rFonts w:ascii="Times New Roman" w:hAnsi="Times New Roman" w:cs="Times New Roman"/>
          <w:sz w:val="28"/>
        </w:rPr>
        <w:t>Увидеть интерфейс</w:t>
      </w:r>
      <w:r w:rsidR="00E023F6" w:rsidRPr="00576CA6">
        <w:rPr>
          <w:rFonts w:ascii="Times New Roman" w:hAnsi="Times New Roman" w:cs="Times New Roman"/>
          <w:sz w:val="28"/>
        </w:rPr>
        <w:t xml:space="preserve"> </w:t>
      </w:r>
      <w:r w:rsidR="007E04B6">
        <w:rPr>
          <w:rFonts w:ascii="Times New Roman" w:hAnsi="Times New Roman" w:cs="Times New Roman"/>
          <w:sz w:val="28"/>
        </w:rPr>
        <w:t>окна выбора режима игры</w:t>
      </w:r>
      <w:r w:rsidR="00E023F6" w:rsidRPr="00576CA6">
        <w:rPr>
          <w:rFonts w:ascii="Times New Roman" w:hAnsi="Times New Roman" w:cs="Times New Roman"/>
          <w:sz w:val="28"/>
        </w:rPr>
        <w:t xml:space="preserve"> 5.</w:t>
      </w:r>
      <w:r w:rsidR="00AB7EE6">
        <w:rPr>
          <w:rFonts w:ascii="Times New Roman" w:hAnsi="Times New Roman" w:cs="Times New Roman"/>
          <w:sz w:val="28"/>
        </w:rPr>
        <w:t>3</w:t>
      </w:r>
      <w:r w:rsidR="00E023F6" w:rsidRPr="00576CA6">
        <w:rPr>
          <w:rFonts w:ascii="Times New Roman" w:hAnsi="Times New Roman" w:cs="Times New Roman"/>
          <w:sz w:val="28"/>
        </w:rPr>
        <w:t>.</w:t>
      </w:r>
    </w:p>
    <w:p w14:paraId="482C09D7" w14:textId="77777777" w:rsidR="00E023F6" w:rsidRDefault="00E023F6" w:rsidP="00CA7322">
      <w:pPr>
        <w:pStyle w:val="ae"/>
        <w:spacing w:after="0"/>
        <w:ind w:left="0" w:firstLine="709"/>
        <w:jc w:val="both"/>
        <w:rPr>
          <w:rFonts w:ascii="Times New Roman" w:hAnsi="Times New Roman" w:cs="Times New Roman"/>
          <w:sz w:val="28"/>
        </w:rPr>
      </w:pPr>
    </w:p>
    <w:p w14:paraId="10C6E2A6" w14:textId="5E1351FE" w:rsidR="00CA7322" w:rsidRDefault="007E04B6" w:rsidP="00CA7322">
      <w:pPr>
        <w:pStyle w:val="ae"/>
        <w:spacing w:after="0"/>
        <w:ind w:left="0"/>
        <w:jc w:val="center"/>
        <w:rPr>
          <w:rFonts w:ascii="Times New Roman" w:hAnsi="Times New Roman" w:cs="Times New Roman"/>
          <w:sz w:val="28"/>
        </w:rPr>
      </w:pPr>
      <w:r w:rsidRPr="007E04B6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263D631A" wp14:editId="1298C703">
            <wp:extent cx="4148639" cy="2425065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150348" cy="2426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88CD9" w14:textId="2E682B90" w:rsidR="00E023F6" w:rsidRPr="00CA7322" w:rsidRDefault="00CA7322" w:rsidP="009E6155">
      <w:pPr>
        <w:pStyle w:val="ae"/>
        <w:spacing w:after="0"/>
        <w:ind w:left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.</w:t>
      </w:r>
      <w:r w:rsidR="00AB7EE6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</w:rPr>
        <w:t xml:space="preserve">– Интерфейс окна </w:t>
      </w:r>
      <w:r w:rsidR="007E04B6">
        <w:rPr>
          <w:rFonts w:ascii="Times New Roman" w:hAnsi="Times New Roman" w:cs="Times New Roman"/>
          <w:sz w:val="28"/>
        </w:rPr>
        <w:t>выбора режима игры</w:t>
      </w:r>
    </w:p>
    <w:p w14:paraId="4B402A43" w14:textId="5DBFF77E" w:rsidR="00981686" w:rsidRDefault="00981686" w:rsidP="008C54B8">
      <w:pPr>
        <w:pStyle w:val="3"/>
        <w:numPr>
          <w:ilvl w:val="2"/>
          <w:numId w:val="20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56" w:name="_Toc163387437"/>
      <w:bookmarkStart w:id="57" w:name="_Toc184341760"/>
      <w:bookmarkStart w:id="58" w:name="_Toc186115688"/>
      <w:r w:rsidRPr="00D450F7">
        <w:rPr>
          <w:rFonts w:ascii="Times New Roman" w:eastAsia="Calibri" w:hAnsi="Times New Roman" w:cs="Times New Roman"/>
          <w:color w:val="000000" w:themeColor="text1"/>
          <w:sz w:val="28"/>
        </w:rPr>
        <w:t>Окно</w:t>
      </w:r>
      <w:bookmarkEnd w:id="56"/>
      <w:bookmarkEnd w:id="57"/>
      <w:r w:rsidR="007E04B6">
        <w:rPr>
          <w:rFonts w:ascii="Times New Roman" w:eastAsia="Calibri" w:hAnsi="Times New Roman" w:cs="Times New Roman"/>
          <w:color w:val="000000" w:themeColor="text1"/>
          <w:sz w:val="28"/>
        </w:rPr>
        <w:t xml:space="preserve"> выбора времени игры</w:t>
      </w:r>
      <w:bookmarkEnd w:id="58"/>
    </w:p>
    <w:p w14:paraId="1E268DB4" w14:textId="7FD4314A" w:rsidR="007E04B6" w:rsidRDefault="007E04B6" w:rsidP="007E04B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кно выбора времени игры состоит из трех кнопок:</w:t>
      </w:r>
    </w:p>
    <w:p w14:paraId="4816F048" w14:textId="6470B448" w:rsidR="007E04B6" w:rsidRPr="007E04B6" w:rsidRDefault="007E04B6" w:rsidP="007E04B6">
      <w:pPr>
        <w:pStyle w:val="ae"/>
        <w:numPr>
          <w:ilvl w:val="0"/>
          <w:numId w:val="30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нопка «30»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14:paraId="330CD558" w14:textId="037F0231" w:rsidR="007E04B6" w:rsidRDefault="007E04B6" w:rsidP="007E04B6">
      <w:pPr>
        <w:pStyle w:val="ae"/>
        <w:numPr>
          <w:ilvl w:val="0"/>
          <w:numId w:val="30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нопка «60»;</w:t>
      </w:r>
    </w:p>
    <w:p w14:paraId="0E616CFC" w14:textId="12F87038" w:rsidR="007E04B6" w:rsidRDefault="007E04B6" w:rsidP="007E04B6">
      <w:pPr>
        <w:pStyle w:val="ae"/>
        <w:numPr>
          <w:ilvl w:val="0"/>
          <w:numId w:val="30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кнопка «120».</w:t>
      </w:r>
    </w:p>
    <w:p w14:paraId="4A9EB51F" w14:textId="5F33353B" w:rsidR="007E04B6" w:rsidRPr="007E04B6" w:rsidRDefault="007E04B6" w:rsidP="007E04B6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нажатии на кнопку пользователь выберет время для игры которое написано на кнопке: 30, 60 или 120 секунд.</w:t>
      </w:r>
    </w:p>
    <w:p w14:paraId="7BF8C19E" w14:textId="7A05AFF7" w:rsidR="005B636F" w:rsidRDefault="005B636F" w:rsidP="005B636F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Увидеть интерфейс окна </w:t>
      </w:r>
      <w:r w:rsidR="007E04B6">
        <w:rPr>
          <w:rFonts w:ascii="Times New Roman" w:hAnsi="Times New Roman" w:cs="Times New Roman"/>
          <w:sz w:val="28"/>
        </w:rPr>
        <w:t xml:space="preserve">выбора времени игры </w:t>
      </w:r>
      <w:r>
        <w:rPr>
          <w:rFonts w:ascii="Times New Roman" w:hAnsi="Times New Roman" w:cs="Times New Roman"/>
          <w:sz w:val="28"/>
        </w:rPr>
        <w:t>можно на рисунке 5.</w:t>
      </w:r>
      <w:r w:rsidR="00AB7EE6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</w:t>
      </w:r>
    </w:p>
    <w:p w14:paraId="1128D219" w14:textId="77777777" w:rsidR="005B636F" w:rsidRPr="005B636F" w:rsidRDefault="005B636F" w:rsidP="002D3359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6610BAC2" w14:textId="74ECA3B4" w:rsidR="00D450F7" w:rsidRPr="002D3359" w:rsidRDefault="007E04B6" w:rsidP="00576CA6">
      <w:pPr>
        <w:spacing w:after="0"/>
        <w:jc w:val="center"/>
      </w:pPr>
      <w:r w:rsidRPr="007E04B6">
        <w:rPr>
          <w:noProof/>
        </w:rPr>
        <w:drawing>
          <wp:inline distT="0" distB="0" distL="0" distR="0" wp14:anchorId="35511B77" wp14:editId="7B33567F">
            <wp:extent cx="4335514" cy="2546350"/>
            <wp:effectExtent l="0" t="0" r="8255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40736" cy="2549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98EBA" w14:textId="77777777" w:rsidR="005B636F" w:rsidRDefault="005B636F" w:rsidP="00D450F7">
      <w:pPr>
        <w:spacing w:after="0"/>
        <w:rPr>
          <w:rFonts w:ascii="Times New Roman" w:hAnsi="Times New Roman" w:cs="Times New Roman"/>
          <w:sz w:val="28"/>
        </w:rPr>
      </w:pPr>
    </w:p>
    <w:p w14:paraId="77453EC6" w14:textId="43B54B62" w:rsidR="005B636F" w:rsidRDefault="005B636F" w:rsidP="005B636F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.</w:t>
      </w:r>
      <w:r w:rsidR="00AB7EE6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Интерфейс окна </w:t>
      </w:r>
      <w:r w:rsidR="002D3359">
        <w:rPr>
          <w:rFonts w:ascii="Times New Roman" w:hAnsi="Times New Roman" w:cs="Times New Roman"/>
          <w:sz w:val="28"/>
        </w:rPr>
        <w:t>настроек</w:t>
      </w:r>
    </w:p>
    <w:p w14:paraId="678871CF" w14:textId="77777777" w:rsidR="00AB5773" w:rsidRPr="00171A8C" w:rsidRDefault="00AB5773" w:rsidP="00D450F7">
      <w:pPr>
        <w:spacing w:after="0"/>
        <w:rPr>
          <w:rFonts w:ascii="Times New Roman" w:hAnsi="Times New Roman" w:cs="Times New Roman"/>
          <w:sz w:val="28"/>
        </w:rPr>
      </w:pPr>
    </w:p>
    <w:p w14:paraId="1C63AE39" w14:textId="77777777" w:rsidR="0025079D" w:rsidRDefault="0025079D" w:rsidP="00AB7EE6">
      <w:pPr>
        <w:pStyle w:val="2"/>
        <w:numPr>
          <w:ilvl w:val="1"/>
          <w:numId w:val="20"/>
        </w:numPr>
        <w:rPr>
          <w:rFonts w:ascii="Times New Roman" w:eastAsia="Calibri" w:hAnsi="Times New Roman" w:cs="Times New Roman"/>
          <w:b/>
          <w:color w:val="000000" w:themeColor="text1"/>
          <w:sz w:val="28"/>
        </w:rPr>
      </w:pPr>
      <w:bookmarkStart w:id="59" w:name="_Toc162258705"/>
      <w:bookmarkStart w:id="60" w:name="_Toc186115689"/>
      <w:r w:rsidRPr="00D450F7">
        <w:rPr>
          <w:rFonts w:ascii="Times New Roman" w:eastAsia="Calibri" w:hAnsi="Times New Roman" w:cs="Times New Roman"/>
          <w:b/>
          <w:color w:val="000000" w:themeColor="text1"/>
          <w:sz w:val="28"/>
        </w:rPr>
        <w:t>Управление программным средством</w:t>
      </w:r>
      <w:bookmarkEnd w:id="59"/>
      <w:bookmarkEnd w:id="60"/>
    </w:p>
    <w:p w14:paraId="371F73E2" w14:textId="77777777" w:rsidR="00171A8C" w:rsidRDefault="00171A8C" w:rsidP="00171A8C">
      <w:pPr>
        <w:spacing w:after="0"/>
        <w:ind w:firstLine="709"/>
        <w:rPr>
          <w:rFonts w:ascii="Times New Roman" w:hAnsi="Times New Roman" w:cs="Times New Roman"/>
          <w:sz w:val="28"/>
        </w:rPr>
      </w:pPr>
    </w:p>
    <w:p w14:paraId="4CAD8143" w14:textId="77777777" w:rsidR="009E4BFF" w:rsidRDefault="009E4BFF" w:rsidP="009E4BFF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правильного и комфортного пользования приложением пользователю необходим определённый набор возможностей. Наименьший возможный такой набор представлен далее. </w:t>
      </w:r>
    </w:p>
    <w:p w14:paraId="3744D137" w14:textId="77777777" w:rsidR="009E4BFF" w:rsidRPr="00171A8C" w:rsidRDefault="009E4BFF" w:rsidP="00171A8C">
      <w:pPr>
        <w:spacing w:after="0"/>
        <w:ind w:firstLine="709"/>
        <w:rPr>
          <w:rFonts w:ascii="Times New Roman" w:hAnsi="Times New Roman" w:cs="Times New Roman"/>
          <w:sz w:val="28"/>
        </w:rPr>
      </w:pPr>
    </w:p>
    <w:p w14:paraId="661AF7B4" w14:textId="64BABE73" w:rsidR="00A3632C" w:rsidRPr="00A3632C" w:rsidRDefault="00D13DCB" w:rsidP="008C54B8">
      <w:pPr>
        <w:pStyle w:val="3"/>
        <w:numPr>
          <w:ilvl w:val="2"/>
          <w:numId w:val="20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61" w:name="_Toc184341766"/>
      <w:bookmarkStart w:id="62" w:name="_Toc186115690"/>
      <w:r>
        <w:rPr>
          <w:rFonts w:ascii="Times New Roman" w:eastAsia="Calibri" w:hAnsi="Times New Roman" w:cs="Times New Roman"/>
          <w:color w:val="000000" w:themeColor="text1"/>
          <w:sz w:val="28"/>
        </w:rPr>
        <w:t xml:space="preserve">Знакомство с </w:t>
      </w:r>
      <w:bookmarkEnd w:id="61"/>
      <w:r w:rsidR="00B40A77">
        <w:rPr>
          <w:rFonts w:ascii="Times New Roman" w:eastAsia="Calibri" w:hAnsi="Times New Roman" w:cs="Times New Roman"/>
          <w:color w:val="000000" w:themeColor="text1"/>
          <w:sz w:val="28"/>
        </w:rPr>
        <w:t>управлением</w:t>
      </w:r>
      <w:bookmarkEnd w:id="62"/>
    </w:p>
    <w:p w14:paraId="7426556E" w14:textId="6F9B7719" w:rsidR="00027A69" w:rsidRDefault="00D13DCB" w:rsidP="000B4F7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ервое, что рекомендуется сделать пользователю, </w:t>
      </w:r>
      <w:r w:rsidR="00027A69">
        <w:rPr>
          <w:rFonts w:ascii="Times New Roman" w:hAnsi="Times New Roman" w:cs="Times New Roman"/>
          <w:sz w:val="28"/>
        </w:rPr>
        <w:t xml:space="preserve">ознакомится с </w:t>
      </w:r>
      <w:r w:rsidR="00B40A77">
        <w:rPr>
          <w:rFonts w:ascii="Times New Roman" w:hAnsi="Times New Roman" w:cs="Times New Roman"/>
          <w:sz w:val="28"/>
        </w:rPr>
        <w:t>управлением в игре</w:t>
      </w:r>
      <w:r w:rsidR="00027A69">
        <w:rPr>
          <w:rFonts w:ascii="Times New Roman" w:hAnsi="Times New Roman" w:cs="Times New Roman"/>
          <w:sz w:val="28"/>
        </w:rPr>
        <w:t xml:space="preserve">. Для того, чтобы это сделать, необходимо, открыв </w:t>
      </w:r>
      <w:r w:rsidR="00E61613">
        <w:rPr>
          <w:rFonts w:ascii="Times New Roman" w:hAnsi="Times New Roman" w:cs="Times New Roman"/>
          <w:sz w:val="28"/>
        </w:rPr>
        <w:t>главное меню</w:t>
      </w:r>
      <w:r w:rsidR="00027A69">
        <w:rPr>
          <w:rFonts w:ascii="Times New Roman" w:hAnsi="Times New Roman" w:cs="Times New Roman"/>
          <w:sz w:val="28"/>
        </w:rPr>
        <w:t>, нажать на кнопку «</w:t>
      </w:r>
      <w:r w:rsidR="00B40A77">
        <w:rPr>
          <w:rFonts w:ascii="Times New Roman" w:hAnsi="Times New Roman" w:cs="Times New Roman"/>
          <w:sz w:val="28"/>
          <w:lang w:val="en-US"/>
        </w:rPr>
        <w:t>SETTINGS</w:t>
      </w:r>
      <w:r w:rsidR="00027A69">
        <w:rPr>
          <w:rFonts w:ascii="Times New Roman" w:hAnsi="Times New Roman" w:cs="Times New Roman"/>
          <w:sz w:val="28"/>
        </w:rPr>
        <w:t xml:space="preserve">». </w:t>
      </w:r>
    </w:p>
    <w:p w14:paraId="4425FCE4" w14:textId="460E6395" w:rsidR="000B4F7B" w:rsidRDefault="00027A69" w:rsidP="000B4F7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этого перед пользователем появится </w:t>
      </w:r>
      <w:r w:rsidR="00E61613">
        <w:rPr>
          <w:rFonts w:ascii="Times New Roman" w:hAnsi="Times New Roman" w:cs="Times New Roman"/>
          <w:sz w:val="28"/>
        </w:rPr>
        <w:t>окно с описанием управления</w:t>
      </w:r>
      <w:r>
        <w:rPr>
          <w:rFonts w:ascii="Times New Roman" w:hAnsi="Times New Roman" w:cs="Times New Roman"/>
          <w:sz w:val="28"/>
        </w:rPr>
        <w:t>. Демонстрационный пример окна правил игры представлен на рисунке 5.</w:t>
      </w:r>
      <w:r w:rsidR="002C53E4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>.</w:t>
      </w:r>
    </w:p>
    <w:p w14:paraId="00639039" w14:textId="77777777" w:rsidR="000B4F7B" w:rsidRDefault="000B4F7B" w:rsidP="000B4F7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06A08293" w14:textId="2A4ED1EF" w:rsidR="000B4F7B" w:rsidRDefault="00E61613" w:rsidP="00323345">
      <w:pPr>
        <w:spacing w:after="0"/>
        <w:jc w:val="center"/>
        <w:rPr>
          <w:rFonts w:ascii="Times New Roman" w:hAnsi="Times New Roman" w:cs="Times New Roman"/>
          <w:sz w:val="28"/>
        </w:rPr>
      </w:pPr>
      <w:r w:rsidRPr="00E61613">
        <w:rPr>
          <w:rFonts w:ascii="Times New Roman" w:hAnsi="Times New Roman" w:cs="Times New Roman"/>
          <w:sz w:val="28"/>
        </w:rPr>
        <w:lastRenderedPageBreak/>
        <w:drawing>
          <wp:inline distT="0" distB="0" distL="0" distR="0" wp14:anchorId="2CD896D7" wp14:editId="79E01AB7">
            <wp:extent cx="4640815" cy="2803536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48340" cy="2808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DE6CB" w14:textId="77777777" w:rsidR="000B4F7B" w:rsidRDefault="000B4F7B" w:rsidP="000B4F7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4E4BD418" w14:textId="01F17868" w:rsidR="000B4F7B" w:rsidRPr="00E61613" w:rsidRDefault="000B4F7B" w:rsidP="000B4F7B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.</w:t>
      </w:r>
      <w:r w:rsidR="002C53E4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 </w:t>
      </w:r>
      <w:r w:rsidR="00A3632C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="00A3632C">
        <w:rPr>
          <w:rFonts w:ascii="Times New Roman" w:hAnsi="Times New Roman" w:cs="Times New Roman"/>
          <w:sz w:val="28"/>
        </w:rPr>
        <w:t xml:space="preserve">Пример </w:t>
      </w:r>
      <w:r w:rsidR="00027A69">
        <w:rPr>
          <w:rFonts w:ascii="Times New Roman" w:hAnsi="Times New Roman" w:cs="Times New Roman"/>
          <w:sz w:val="28"/>
        </w:rPr>
        <w:t xml:space="preserve">окна </w:t>
      </w:r>
      <w:r w:rsidR="00E61613">
        <w:rPr>
          <w:rFonts w:ascii="Times New Roman" w:hAnsi="Times New Roman" w:cs="Times New Roman"/>
          <w:sz w:val="28"/>
        </w:rPr>
        <w:t>описания управления игры</w:t>
      </w:r>
    </w:p>
    <w:p w14:paraId="4E148851" w14:textId="77777777" w:rsidR="00A3632C" w:rsidRDefault="00A3632C" w:rsidP="00A3632C">
      <w:pPr>
        <w:spacing w:after="0"/>
        <w:rPr>
          <w:rFonts w:ascii="Times New Roman" w:hAnsi="Times New Roman" w:cs="Times New Roman"/>
          <w:sz w:val="28"/>
        </w:rPr>
      </w:pPr>
    </w:p>
    <w:p w14:paraId="04BE5EFA" w14:textId="1D9F7EF1" w:rsidR="00A3632C" w:rsidRPr="00A3632C" w:rsidRDefault="00A3632C" w:rsidP="00A3632C">
      <w:pPr>
        <w:spacing w:after="0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</w:t>
      </w:r>
      <w:r w:rsidR="00027A69">
        <w:rPr>
          <w:rFonts w:ascii="Times New Roman" w:hAnsi="Times New Roman" w:cs="Times New Roman"/>
          <w:sz w:val="28"/>
        </w:rPr>
        <w:t>ознакомления с информацией необходимо нажать на к</w:t>
      </w:r>
      <w:r w:rsidR="00B40A77">
        <w:rPr>
          <w:rFonts w:ascii="Times New Roman" w:hAnsi="Times New Roman" w:cs="Times New Roman"/>
          <w:sz w:val="28"/>
        </w:rPr>
        <w:t>лавишу клавиатуры «</w:t>
      </w:r>
      <w:r w:rsidR="00B40A77">
        <w:rPr>
          <w:rFonts w:ascii="Times New Roman" w:hAnsi="Times New Roman" w:cs="Times New Roman"/>
          <w:sz w:val="28"/>
          <w:lang w:val="en-US"/>
        </w:rPr>
        <w:t>ESC</w:t>
      </w:r>
      <w:r w:rsidR="00B40A77">
        <w:rPr>
          <w:rFonts w:ascii="Times New Roman" w:hAnsi="Times New Roman" w:cs="Times New Roman"/>
          <w:sz w:val="28"/>
        </w:rPr>
        <w:t>»</w:t>
      </w:r>
      <w:r w:rsidR="00027A69">
        <w:rPr>
          <w:rFonts w:ascii="Times New Roman" w:hAnsi="Times New Roman" w:cs="Times New Roman"/>
          <w:sz w:val="28"/>
          <w:szCs w:val="28"/>
        </w:rPr>
        <w:t>, которая вернёт пользователя обратно на стартовую страницу.</w:t>
      </w:r>
    </w:p>
    <w:p w14:paraId="164E3E3E" w14:textId="77777777" w:rsidR="00A3632C" w:rsidRDefault="00A3632C" w:rsidP="00A3632C">
      <w:pPr>
        <w:spacing w:after="0"/>
        <w:rPr>
          <w:rFonts w:ascii="Times New Roman" w:hAnsi="Times New Roman" w:cs="Times New Roman"/>
          <w:sz w:val="28"/>
        </w:rPr>
      </w:pPr>
    </w:p>
    <w:p w14:paraId="52B68473" w14:textId="1CDF3557" w:rsidR="00981686" w:rsidRPr="00A3632C" w:rsidRDefault="00D13DCB" w:rsidP="008C54B8">
      <w:pPr>
        <w:pStyle w:val="3"/>
        <w:numPr>
          <w:ilvl w:val="2"/>
          <w:numId w:val="20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63" w:name="_Toc184341767"/>
      <w:bookmarkStart w:id="64" w:name="_Toc186115691"/>
      <w:r>
        <w:rPr>
          <w:rFonts w:ascii="Times New Roman" w:eastAsia="Calibri" w:hAnsi="Times New Roman" w:cs="Times New Roman"/>
          <w:color w:val="000000" w:themeColor="text1"/>
          <w:sz w:val="28"/>
        </w:rPr>
        <w:t>Начало игры</w:t>
      </w:r>
      <w:bookmarkEnd w:id="63"/>
      <w:bookmarkEnd w:id="64"/>
    </w:p>
    <w:p w14:paraId="1E1DCA2A" w14:textId="1422D8FA" w:rsidR="00A54F71" w:rsidRDefault="00A3632C" w:rsidP="00A3632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</w:t>
      </w:r>
      <w:r w:rsidR="00A54F71">
        <w:rPr>
          <w:rFonts w:ascii="Times New Roman" w:hAnsi="Times New Roman" w:cs="Times New Roman"/>
          <w:sz w:val="28"/>
        </w:rPr>
        <w:t xml:space="preserve">ознакомления с </w:t>
      </w:r>
      <w:r w:rsidR="00E61613">
        <w:rPr>
          <w:rFonts w:ascii="Times New Roman" w:hAnsi="Times New Roman" w:cs="Times New Roman"/>
          <w:sz w:val="28"/>
        </w:rPr>
        <w:t>управлением</w:t>
      </w:r>
      <w:r w:rsidR="00A54F71">
        <w:rPr>
          <w:rFonts w:ascii="Times New Roman" w:hAnsi="Times New Roman" w:cs="Times New Roman"/>
          <w:sz w:val="28"/>
        </w:rPr>
        <w:t xml:space="preserve"> игры, можно начать играть. Для того, чтобы </w:t>
      </w:r>
      <w:r w:rsidR="00E61613">
        <w:rPr>
          <w:rFonts w:ascii="Times New Roman" w:hAnsi="Times New Roman" w:cs="Times New Roman"/>
          <w:sz w:val="28"/>
        </w:rPr>
        <w:t>начать играть</w:t>
      </w:r>
      <w:r w:rsidR="00A54F71">
        <w:rPr>
          <w:rFonts w:ascii="Times New Roman" w:hAnsi="Times New Roman" w:cs="Times New Roman"/>
          <w:sz w:val="28"/>
        </w:rPr>
        <w:t xml:space="preserve">, нужно </w:t>
      </w:r>
      <w:r w:rsidR="00E61613">
        <w:rPr>
          <w:rFonts w:ascii="Times New Roman" w:hAnsi="Times New Roman" w:cs="Times New Roman"/>
          <w:sz w:val="28"/>
        </w:rPr>
        <w:t>выбрать режим игры и количество времени для игры</w:t>
      </w:r>
      <w:r w:rsidR="00A54F71">
        <w:rPr>
          <w:rFonts w:ascii="Times New Roman" w:hAnsi="Times New Roman" w:cs="Times New Roman"/>
          <w:sz w:val="28"/>
        </w:rPr>
        <w:t xml:space="preserve">. </w:t>
      </w:r>
    </w:p>
    <w:p w14:paraId="17665241" w14:textId="2CA88E76" w:rsidR="00A54F71" w:rsidRPr="00E94CBE" w:rsidRDefault="00A54F71" w:rsidP="00A3632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После попадания </w:t>
      </w:r>
      <w:r w:rsidR="00E94CBE">
        <w:rPr>
          <w:rFonts w:ascii="Times New Roman" w:hAnsi="Times New Roman" w:cs="Times New Roman"/>
          <w:sz w:val="28"/>
        </w:rPr>
        <w:t>в игру у пользователя появляется возможность управления автомобилем. Для того чтобы придать ускорение автомобилю нужно нажать на клавишу клавиатуры «</w:t>
      </w:r>
      <w:r w:rsidR="00E94CBE">
        <w:rPr>
          <w:rFonts w:ascii="Times New Roman" w:hAnsi="Times New Roman" w:cs="Times New Roman"/>
          <w:sz w:val="28"/>
          <w:lang w:val="en-US"/>
        </w:rPr>
        <w:t>A</w:t>
      </w:r>
      <w:r w:rsidR="00E94CBE">
        <w:rPr>
          <w:rFonts w:ascii="Times New Roman" w:hAnsi="Times New Roman" w:cs="Times New Roman"/>
          <w:sz w:val="28"/>
        </w:rPr>
        <w:t>»</w:t>
      </w:r>
      <w:r w:rsidR="00E94CBE" w:rsidRPr="00E94CBE">
        <w:rPr>
          <w:rFonts w:ascii="Times New Roman" w:hAnsi="Times New Roman" w:cs="Times New Roman"/>
          <w:sz w:val="28"/>
        </w:rPr>
        <w:t xml:space="preserve">, </w:t>
      </w:r>
      <w:r w:rsidR="00E94CBE">
        <w:rPr>
          <w:rFonts w:ascii="Times New Roman" w:hAnsi="Times New Roman" w:cs="Times New Roman"/>
          <w:sz w:val="28"/>
        </w:rPr>
        <w:t>после отпускания клавиши автомобиль плавно начнет останавливаться. Если скорость будет слишком большой</w:t>
      </w:r>
      <w:r w:rsidR="002C53E4">
        <w:rPr>
          <w:rFonts w:ascii="Times New Roman" w:hAnsi="Times New Roman" w:cs="Times New Roman"/>
          <w:sz w:val="28"/>
        </w:rPr>
        <w:t xml:space="preserve">, </w:t>
      </w:r>
      <w:r w:rsidR="00E94CBE">
        <w:rPr>
          <w:rFonts w:ascii="Times New Roman" w:hAnsi="Times New Roman" w:cs="Times New Roman"/>
          <w:sz w:val="28"/>
        </w:rPr>
        <w:t>то автомобиль вылетит с трассы.</w:t>
      </w:r>
    </w:p>
    <w:p w14:paraId="3F0404E5" w14:textId="0E83E5B9" w:rsidR="00A3632C" w:rsidRDefault="00A54F71" w:rsidP="00A3632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нешний вид ситуации с </w:t>
      </w:r>
      <w:r w:rsidR="00E94CBE">
        <w:rPr>
          <w:rFonts w:ascii="Times New Roman" w:hAnsi="Times New Roman" w:cs="Times New Roman"/>
          <w:sz w:val="28"/>
          <w:szCs w:val="28"/>
        </w:rPr>
        <w:t>вылетом автомобиля с трассы показана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 w:rsidR="00A3632C">
        <w:rPr>
          <w:rFonts w:ascii="Times New Roman" w:hAnsi="Times New Roman" w:cs="Times New Roman"/>
          <w:sz w:val="28"/>
          <w:szCs w:val="28"/>
        </w:rPr>
        <w:t>рисунке 5.</w:t>
      </w:r>
      <w:r w:rsidR="002C53E4">
        <w:rPr>
          <w:rFonts w:ascii="Times New Roman" w:hAnsi="Times New Roman" w:cs="Times New Roman"/>
          <w:sz w:val="28"/>
          <w:szCs w:val="28"/>
        </w:rPr>
        <w:t>6</w:t>
      </w:r>
      <w:r w:rsidR="00A3632C">
        <w:rPr>
          <w:rFonts w:ascii="Times New Roman" w:hAnsi="Times New Roman" w:cs="Times New Roman"/>
          <w:sz w:val="28"/>
          <w:szCs w:val="28"/>
        </w:rPr>
        <w:t>.</w:t>
      </w:r>
    </w:p>
    <w:p w14:paraId="183CAC38" w14:textId="77777777" w:rsidR="00A3632C" w:rsidRDefault="00A3632C" w:rsidP="00A3632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AA7B0D1" w14:textId="08DB8058" w:rsidR="00A3632C" w:rsidRPr="00A54F71" w:rsidRDefault="00E94CBE" w:rsidP="00A54F71">
      <w:pPr>
        <w:spacing w:after="0"/>
        <w:jc w:val="center"/>
        <w:rPr>
          <w:rFonts w:ascii="Times New Roman" w:hAnsi="Times New Roman" w:cs="Times New Roman"/>
          <w:sz w:val="28"/>
          <w:lang w:val="en-US"/>
        </w:rPr>
      </w:pPr>
      <w:r w:rsidRPr="00E94CBE">
        <w:rPr>
          <w:rFonts w:ascii="Times New Roman" w:hAnsi="Times New Roman" w:cs="Times New Roman"/>
          <w:sz w:val="28"/>
          <w:lang w:val="en-US"/>
        </w:rPr>
        <w:lastRenderedPageBreak/>
        <w:drawing>
          <wp:inline distT="0" distB="0" distL="0" distR="0" wp14:anchorId="67D76803" wp14:editId="275C2D11">
            <wp:extent cx="3712210" cy="2252481"/>
            <wp:effectExtent l="0" t="0" r="254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20744" cy="2257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71EEA" w14:textId="77777777" w:rsidR="00A3632C" w:rsidRDefault="00A3632C" w:rsidP="00A3632C">
      <w:pPr>
        <w:spacing w:after="0"/>
        <w:jc w:val="both"/>
        <w:rPr>
          <w:rFonts w:ascii="Times New Roman" w:hAnsi="Times New Roman" w:cs="Times New Roman"/>
          <w:sz w:val="28"/>
        </w:rPr>
      </w:pPr>
    </w:p>
    <w:p w14:paraId="63A9BA71" w14:textId="24CD5D6E" w:rsidR="00A3632C" w:rsidRPr="00A54F71" w:rsidRDefault="00A3632C" w:rsidP="00A3632C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.</w:t>
      </w:r>
      <w:r w:rsidR="002C53E4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 xml:space="preserve"> – </w:t>
      </w:r>
      <w:r w:rsidR="00A54F71">
        <w:rPr>
          <w:rFonts w:ascii="Times New Roman" w:hAnsi="Times New Roman" w:cs="Times New Roman"/>
          <w:sz w:val="28"/>
        </w:rPr>
        <w:t xml:space="preserve">Внешний вид ситуации с </w:t>
      </w:r>
      <w:r w:rsidR="00E94CBE">
        <w:rPr>
          <w:rFonts w:ascii="Times New Roman" w:hAnsi="Times New Roman" w:cs="Times New Roman"/>
          <w:sz w:val="28"/>
        </w:rPr>
        <w:t>вылетом автомобиля с трассы</w:t>
      </w:r>
    </w:p>
    <w:p w14:paraId="01626D2D" w14:textId="77777777" w:rsidR="00A3632C" w:rsidRDefault="00A3632C" w:rsidP="00A3632C">
      <w:pPr>
        <w:spacing w:after="0"/>
        <w:rPr>
          <w:rFonts w:ascii="Times New Roman" w:hAnsi="Times New Roman" w:cs="Times New Roman"/>
          <w:sz w:val="28"/>
        </w:rPr>
      </w:pPr>
    </w:p>
    <w:p w14:paraId="38030EF2" w14:textId="07B4F6FB" w:rsidR="00A3632C" w:rsidRPr="00E94CBE" w:rsidRDefault="00E94CBE" w:rsidP="00552E89">
      <w:pPr>
        <w:spacing w:after="0"/>
        <w:ind w:firstLine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озвращения на трассу пользователю нужно нажать на клавишу клавиатуры «</w:t>
      </w:r>
      <w:r>
        <w:rPr>
          <w:rFonts w:ascii="Times New Roman" w:hAnsi="Times New Roman" w:cs="Times New Roman"/>
          <w:sz w:val="28"/>
          <w:lang w:val="en-US"/>
        </w:rPr>
        <w:t>R</w:t>
      </w:r>
      <w:r>
        <w:rPr>
          <w:rFonts w:ascii="Times New Roman" w:hAnsi="Times New Roman" w:cs="Times New Roman"/>
          <w:sz w:val="28"/>
        </w:rPr>
        <w:t>», автомобиль вернется на последнее положение на трассе до вылета.</w:t>
      </w:r>
    </w:p>
    <w:p w14:paraId="68612B36" w14:textId="77777777" w:rsidR="00556FDD" w:rsidRPr="00A3632C" w:rsidRDefault="00556FDD" w:rsidP="00A3632C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2526856A" w14:textId="3BEB4AEB" w:rsidR="00552E89" w:rsidRDefault="00552E89" w:rsidP="008C54B8">
      <w:pPr>
        <w:pStyle w:val="3"/>
        <w:numPr>
          <w:ilvl w:val="2"/>
          <w:numId w:val="20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65" w:name="_Toc184341768"/>
      <w:bookmarkStart w:id="66" w:name="_Toc186115692"/>
      <w:r>
        <w:rPr>
          <w:rFonts w:ascii="Times New Roman" w:eastAsia="Calibri" w:hAnsi="Times New Roman" w:cs="Times New Roman"/>
          <w:color w:val="000000" w:themeColor="text1"/>
          <w:sz w:val="28"/>
        </w:rPr>
        <w:t>Победа и поражение в игре</w:t>
      </w:r>
      <w:bookmarkEnd w:id="66"/>
    </w:p>
    <w:p w14:paraId="4CA5FAB4" w14:textId="32A24122" w:rsidR="00552E89" w:rsidRDefault="00552E89" w:rsidP="00552E89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вершения отсчета игрового таймера появляется окно с количеством пройденных кругов игроком, если был включен режим игры против компьютера, то выведется сообщение о том, кто победил.</w:t>
      </w:r>
    </w:p>
    <w:p w14:paraId="66FC47FA" w14:textId="34BDCBA3" w:rsidR="00552E89" w:rsidRDefault="00552E89" w:rsidP="00552E89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шний вид этого окна показан на рисунке 5.</w:t>
      </w:r>
      <w:r w:rsidR="002C53E4">
        <w:rPr>
          <w:rFonts w:ascii="Times New Roman" w:hAnsi="Times New Roman" w:cs="Times New Roman"/>
          <w:sz w:val="28"/>
          <w:szCs w:val="28"/>
        </w:rPr>
        <w:t>7</w:t>
      </w:r>
    </w:p>
    <w:p w14:paraId="27D4BA7A" w14:textId="6831AF5A" w:rsidR="00552E89" w:rsidRDefault="00552E89" w:rsidP="00552E89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5520F778" w14:textId="77E428D9" w:rsidR="00552E89" w:rsidRDefault="00552E89" w:rsidP="00552E89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52E89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70017FA" wp14:editId="6D6B400F">
            <wp:extent cx="4812209" cy="3005830"/>
            <wp:effectExtent l="0" t="0" r="762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22380" cy="3012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FFE6A9" w14:textId="63A95861" w:rsidR="00552E89" w:rsidRPr="00A54F71" w:rsidRDefault="00552E89" w:rsidP="00552E89">
      <w:pPr>
        <w:spacing w:after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5.</w:t>
      </w:r>
      <w:r w:rsidR="002C53E4"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</w:rPr>
        <w:t xml:space="preserve"> – Внешний вид </w:t>
      </w:r>
      <w:r>
        <w:rPr>
          <w:rFonts w:ascii="Times New Roman" w:hAnsi="Times New Roman" w:cs="Times New Roman"/>
          <w:sz w:val="28"/>
        </w:rPr>
        <w:t>окна победы</w:t>
      </w:r>
    </w:p>
    <w:p w14:paraId="4AC2EA29" w14:textId="77777777" w:rsidR="00552E89" w:rsidRPr="00552E89" w:rsidRDefault="00552E89" w:rsidP="00552E89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72C39EFD" w14:textId="28CB952C" w:rsidR="00981686" w:rsidRPr="00556FDD" w:rsidRDefault="00D13DCB" w:rsidP="008C54B8">
      <w:pPr>
        <w:pStyle w:val="3"/>
        <w:numPr>
          <w:ilvl w:val="2"/>
          <w:numId w:val="20"/>
        </w:numPr>
        <w:rPr>
          <w:rFonts w:ascii="Times New Roman" w:eastAsia="Calibri" w:hAnsi="Times New Roman" w:cs="Times New Roman"/>
          <w:color w:val="000000" w:themeColor="text1"/>
          <w:sz w:val="28"/>
        </w:rPr>
      </w:pPr>
      <w:bookmarkStart w:id="67" w:name="_Toc186115693"/>
      <w:r>
        <w:rPr>
          <w:rFonts w:ascii="Times New Roman" w:eastAsia="Calibri" w:hAnsi="Times New Roman" w:cs="Times New Roman"/>
          <w:color w:val="000000" w:themeColor="text1"/>
          <w:sz w:val="28"/>
        </w:rPr>
        <w:lastRenderedPageBreak/>
        <w:t>Выход из игры</w:t>
      </w:r>
      <w:bookmarkEnd w:id="65"/>
      <w:bookmarkEnd w:id="67"/>
    </w:p>
    <w:p w14:paraId="315AA56B" w14:textId="588E8934" w:rsidR="00556FDD" w:rsidRDefault="00A54F71" w:rsidP="00552E8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йти из игры можно нажав на паузу во время игры и выйдя на стартовый экран нажать кнопку «</w:t>
      </w:r>
      <w:r w:rsidR="00552E89">
        <w:rPr>
          <w:rFonts w:ascii="Times New Roman" w:hAnsi="Times New Roman" w:cs="Times New Roman"/>
          <w:sz w:val="28"/>
          <w:lang w:val="en-US"/>
        </w:rPr>
        <w:t>EXIT</w:t>
      </w:r>
      <w:r>
        <w:rPr>
          <w:rFonts w:ascii="Times New Roman" w:hAnsi="Times New Roman" w:cs="Times New Roman"/>
          <w:sz w:val="28"/>
        </w:rPr>
        <w:t xml:space="preserve"> выйти из игры.</w:t>
      </w:r>
    </w:p>
    <w:p w14:paraId="5A63B585" w14:textId="45810290" w:rsidR="003B4974" w:rsidRDefault="003B4974" w:rsidP="00552E8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Ещё одним способом выйти из игры </w:t>
      </w:r>
      <w:r w:rsidR="00552E89">
        <w:rPr>
          <w:rFonts w:ascii="Times New Roman" w:hAnsi="Times New Roman" w:cs="Times New Roman"/>
          <w:sz w:val="28"/>
        </w:rPr>
        <w:t>нажатие клавиши клавиатуры «</w:t>
      </w:r>
      <w:r w:rsidR="00552E89">
        <w:rPr>
          <w:rFonts w:ascii="Times New Roman" w:hAnsi="Times New Roman" w:cs="Times New Roman"/>
          <w:sz w:val="28"/>
          <w:lang w:val="en-US"/>
        </w:rPr>
        <w:t>ESC</w:t>
      </w:r>
      <w:r w:rsidR="00552E89">
        <w:rPr>
          <w:rFonts w:ascii="Times New Roman" w:hAnsi="Times New Roman" w:cs="Times New Roman"/>
          <w:sz w:val="28"/>
        </w:rPr>
        <w:t>»</w:t>
      </w:r>
      <w:r w:rsidR="00552E89" w:rsidRPr="00552E89">
        <w:rPr>
          <w:rFonts w:ascii="Times New Roman" w:hAnsi="Times New Roman" w:cs="Times New Roman"/>
          <w:sz w:val="28"/>
        </w:rPr>
        <w:t xml:space="preserve"> </w:t>
      </w:r>
      <w:r w:rsidR="00552E89">
        <w:rPr>
          <w:rFonts w:ascii="Times New Roman" w:hAnsi="Times New Roman" w:cs="Times New Roman"/>
          <w:sz w:val="28"/>
        </w:rPr>
        <w:t>в главном меню.</w:t>
      </w:r>
    </w:p>
    <w:p w14:paraId="626DC92C" w14:textId="4871F54F" w:rsidR="00552E89" w:rsidRDefault="00552E89" w:rsidP="00E2365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68" w:name="_Toc162258708"/>
    </w:p>
    <w:p w14:paraId="56DCC205" w14:textId="6E0C305A" w:rsidR="00C677D7" w:rsidRDefault="00C677D7" w:rsidP="00C677D7"/>
    <w:p w14:paraId="64A7D42B" w14:textId="15836FFB" w:rsidR="00C677D7" w:rsidRDefault="00C677D7" w:rsidP="00C677D7"/>
    <w:p w14:paraId="6E6BBB69" w14:textId="36019312" w:rsidR="00C677D7" w:rsidRDefault="00C677D7" w:rsidP="00C677D7"/>
    <w:p w14:paraId="7573F0FA" w14:textId="7BF0A60C" w:rsidR="00C677D7" w:rsidRDefault="00C677D7" w:rsidP="00C677D7"/>
    <w:p w14:paraId="5A1F04AE" w14:textId="73037DD2" w:rsidR="00C677D7" w:rsidRDefault="00C677D7" w:rsidP="00C677D7"/>
    <w:p w14:paraId="67FECFBB" w14:textId="35742F3F" w:rsidR="00C677D7" w:rsidRDefault="00C677D7" w:rsidP="00C677D7"/>
    <w:p w14:paraId="45455675" w14:textId="1012A6CA" w:rsidR="00C677D7" w:rsidRDefault="00C677D7" w:rsidP="00C677D7"/>
    <w:p w14:paraId="36955685" w14:textId="1A24FC91" w:rsidR="00C677D7" w:rsidRDefault="00C677D7" w:rsidP="00C677D7"/>
    <w:p w14:paraId="17FA0EC2" w14:textId="6F14F846" w:rsidR="00C677D7" w:rsidRDefault="00C677D7" w:rsidP="00C677D7"/>
    <w:p w14:paraId="1285806E" w14:textId="269CBE20" w:rsidR="00C677D7" w:rsidRDefault="00C677D7" w:rsidP="00C677D7"/>
    <w:p w14:paraId="66369402" w14:textId="56D90E61" w:rsidR="00C677D7" w:rsidRDefault="00C677D7" w:rsidP="00C677D7"/>
    <w:p w14:paraId="60099087" w14:textId="69FA7D75" w:rsidR="00C677D7" w:rsidRDefault="00C677D7" w:rsidP="00C677D7"/>
    <w:p w14:paraId="49ABD95B" w14:textId="60BE4874" w:rsidR="00C677D7" w:rsidRDefault="00C677D7" w:rsidP="00C677D7"/>
    <w:p w14:paraId="7EEE8685" w14:textId="1FAB8A3D" w:rsidR="00C677D7" w:rsidRDefault="00C677D7" w:rsidP="00C677D7"/>
    <w:p w14:paraId="12E30B9F" w14:textId="2B4194DA" w:rsidR="00C677D7" w:rsidRDefault="00C677D7" w:rsidP="00C677D7"/>
    <w:p w14:paraId="0DF82A9E" w14:textId="0487A474" w:rsidR="00C677D7" w:rsidRDefault="00C677D7" w:rsidP="00C677D7"/>
    <w:p w14:paraId="62BC9A54" w14:textId="78797E73" w:rsidR="00C677D7" w:rsidRDefault="00C677D7" w:rsidP="00C677D7"/>
    <w:p w14:paraId="67F4FE3B" w14:textId="3CCA1266" w:rsidR="00C677D7" w:rsidRDefault="00C677D7" w:rsidP="00C677D7"/>
    <w:p w14:paraId="2F309B49" w14:textId="76C21D40" w:rsidR="00C677D7" w:rsidRDefault="00C677D7" w:rsidP="00C677D7"/>
    <w:p w14:paraId="0FE9295F" w14:textId="7EE4E492" w:rsidR="00C677D7" w:rsidRDefault="00C677D7" w:rsidP="00C677D7"/>
    <w:p w14:paraId="2E21A4AF" w14:textId="5BB799ED" w:rsidR="00C677D7" w:rsidRDefault="00C677D7" w:rsidP="00C677D7"/>
    <w:p w14:paraId="2D98F676" w14:textId="6033CCC8" w:rsidR="00C677D7" w:rsidRDefault="00C677D7" w:rsidP="00C677D7"/>
    <w:p w14:paraId="3E43EC2C" w14:textId="4EC833D1" w:rsidR="00C677D7" w:rsidRDefault="00C677D7" w:rsidP="00C677D7"/>
    <w:p w14:paraId="7178BEFA" w14:textId="404365CC" w:rsidR="00C677D7" w:rsidRDefault="00C677D7" w:rsidP="00C677D7"/>
    <w:p w14:paraId="74A50904" w14:textId="7A57CA59" w:rsidR="00C677D7" w:rsidRDefault="00C677D7" w:rsidP="00C677D7"/>
    <w:p w14:paraId="0579B2D7" w14:textId="28CE87F2" w:rsidR="00C677D7" w:rsidRDefault="00C677D7" w:rsidP="00C677D7"/>
    <w:p w14:paraId="16421E57" w14:textId="31370289" w:rsidR="00C677D7" w:rsidRDefault="00C677D7" w:rsidP="00C677D7"/>
    <w:p w14:paraId="618386A5" w14:textId="014C2D2D" w:rsidR="00E2365A" w:rsidRPr="00151E00" w:rsidRDefault="00E2365A" w:rsidP="00E2365A">
      <w:pPr>
        <w:pStyle w:val="1"/>
        <w:numPr>
          <w:ilvl w:val="0"/>
          <w:numId w:val="0"/>
        </w:numPr>
        <w:jc w:val="center"/>
        <w:rPr>
          <w:noProof/>
          <w:lang w:val="ru-RU"/>
        </w:rPr>
      </w:pPr>
      <w:bookmarkStart w:id="69" w:name="_Toc186115694"/>
      <w:r w:rsidRPr="00151E00">
        <w:rPr>
          <w:noProof/>
          <w:lang w:val="ru-RU"/>
        </w:rPr>
        <w:lastRenderedPageBreak/>
        <w:t>ЗАКЛЮЧЕНИЕ</w:t>
      </w:r>
      <w:bookmarkEnd w:id="68"/>
      <w:bookmarkEnd w:id="69"/>
    </w:p>
    <w:p w14:paraId="0DD14083" w14:textId="77777777" w:rsidR="00E2365A" w:rsidRDefault="00E2365A" w:rsidP="00E2365A">
      <w:pPr>
        <w:spacing w:after="0"/>
        <w:rPr>
          <w:rFonts w:ascii="Times New Roman" w:hAnsi="Times New Roman" w:cs="Times New Roman"/>
          <w:sz w:val="28"/>
        </w:rPr>
      </w:pPr>
    </w:p>
    <w:p w14:paraId="26E5E39E" w14:textId="57351528" w:rsidR="00C677D7" w:rsidRDefault="005542B0" w:rsidP="00C677D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курсовом проекте было разработано программное средство </w:t>
      </w:r>
      <w:r w:rsidRPr="005542B0">
        <w:rPr>
          <w:rFonts w:ascii="Times New Roman" w:hAnsi="Times New Roman" w:cs="Times New Roman"/>
          <w:sz w:val="28"/>
          <w:szCs w:val="32"/>
        </w:rPr>
        <w:t>«</w:t>
      </w:r>
      <w:r w:rsidR="00C677D7">
        <w:rPr>
          <w:rFonts w:ascii="Times New Roman" w:hAnsi="Times New Roman" w:cs="Times New Roman"/>
          <w:sz w:val="28"/>
          <w:szCs w:val="32"/>
          <w:lang w:val="en-US"/>
        </w:rPr>
        <w:t>Slot</w:t>
      </w:r>
      <w:r w:rsidR="00C677D7" w:rsidRPr="00C677D7">
        <w:rPr>
          <w:rFonts w:ascii="Times New Roman" w:hAnsi="Times New Roman" w:cs="Times New Roman"/>
          <w:sz w:val="28"/>
          <w:szCs w:val="32"/>
        </w:rPr>
        <w:t xml:space="preserve"> </w:t>
      </w:r>
      <w:r w:rsidR="00C677D7">
        <w:rPr>
          <w:rFonts w:ascii="Times New Roman" w:hAnsi="Times New Roman" w:cs="Times New Roman"/>
          <w:sz w:val="28"/>
          <w:szCs w:val="32"/>
          <w:lang w:val="en-US"/>
        </w:rPr>
        <w:t>car</w:t>
      </w:r>
      <w:r w:rsidR="00C677D7" w:rsidRPr="00C677D7">
        <w:rPr>
          <w:rFonts w:ascii="Times New Roman" w:hAnsi="Times New Roman" w:cs="Times New Roman"/>
          <w:sz w:val="28"/>
          <w:szCs w:val="32"/>
        </w:rPr>
        <w:t xml:space="preserve"> </w:t>
      </w:r>
      <w:r w:rsidR="00C677D7">
        <w:rPr>
          <w:rFonts w:ascii="Times New Roman" w:hAnsi="Times New Roman" w:cs="Times New Roman"/>
          <w:sz w:val="28"/>
          <w:szCs w:val="32"/>
          <w:lang w:val="en-US"/>
        </w:rPr>
        <w:t>racing</w:t>
      </w:r>
      <w:r w:rsidRPr="005542B0">
        <w:rPr>
          <w:rFonts w:ascii="Times New Roman" w:hAnsi="Times New Roman" w:cs="Times New Roman"/>
          <w:sz w:val="28"/>
          <w:szCs w:val="32"/>
        </w:rPr>
        <w:t>»</w:t>
      </w:r>
      <w:r w:rsidR="00C677D7" w:rsidRPr="00C677D7">
        <w:rPr>
          <w:rFonts w:ascii="Times New Roman" w:hAnsi="Times New Roman" w:cs="Times New Roman"/>
          <w:sz w:val="28"/>
          <w:szCs w:val="32"/>
        </w:rPr>
        <w:t xml:space="preserve">. </w:t>
      </w:r>
      <w:r w:rsidR="00C677D7">
        <w:rPr>
          <w:rFonts w:ascii="Times New Roman" w:hAnsi="Times New Roman" w:cs="Times New Roman"/>
          <w:sz w:val="28"/>
          <w:szCs w:val="32"/>
        </w:rPr>
        <w:t>Игра создана</w:t>
      </w:r>
      <w:r>
        <w:rPr>
          <w:rFonts w:ascii="Times New Roman" w:hAnsi="Times New Roman" w:cs="Times New Roman"/>
          <w:sz w:val="28"/>
          <w:szCs w:val="32"/>
        </w:rPr>
        <w:t xml:space="preserve"> под платформу </w:t>
      </w:r>
      <w:r>
        <w:rPr>
          <w:rFonts w:ascii="Times New Roman" w:hAnsi="Times New Roman" w:cs="Times New Roman"/>
          <w:sz w:val="28"/>
          <w:szCs w:val="32"/>
          <w:lang w:val="en-US"/>
        </w:rPr>
        <w:t>Windows</w:t>
      </w:r>
      <w:r>
        <w:rPr>
          <w:rFonts w:ascii="Times New Roman" w:hAnsi="Times New Roman" w:cs="Times New Roman"/>
          <w:sz w:val="28"/>
          <w:szCs w:val="32"/>
        </w:rPr>
        <w:t>. При разработке успешно были реализованы следующие основные функции программного средства:</w:t>
      </w:r>
    </w:p>
    <w:p w14:paraId="5C59EE5A" w14:textId="77777777" w:rsidR="00C677D7" w:rsidRPr="00624330" w:rsidRDefault="00C677D7" w:rsidP="00C677D7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вижение машины по гоночной трассе</w:t>
      </w:r>
      <w:r w:rsidRPr="00624330">
        <w:rPr>
          <w:rFonts w:ascii="Times New Roman" w:hAnsi="Times New Roman" w:cs="Times New Roman"/>
          <w:sz w:val="28"/>
        </w:rPr>
        <w:t>;</w:t>
      </w:r>
    </w:p>
    <w:p w14:paraId="0119D741" w14:textId="77777777" w:rsidR="00C677D7" w:rsidRDefault="00C677D7" w:rsidP="00C677D7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работка вылета машины с трассы;</w:t>
      </w:r>
    </w:p>
    <w:p w14:paraId="576382F2" w14:textId="77777777" w:rsidR="00C677D7" w:rsidRDefault="00C677D7" w:rsidP="00C677D7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здание и отрисовка гоночной трассы;</w:t>
      </w:r>
    </w:p>
    <w:p w14:paraId="1FA36FCF" w14:textId="77777777" w:rsidR="00C677D7" w:rsidRDefault="00C677D7" w:rsidP="00C677D7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чет количества пройденных кругов;</w:t>
      </w:r>
    </w:p>
    <w:p w14:paraId="5C051ABC" w14:textId="77777777" w:rsidR="00C677D7" w:rsidRDefault="00C677D7" w:rsidP="00C677D7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жим игры на время;</w:t>
      </w:r>
    </w:p>
    <w:p w14:paraId="6C98C92E" w14:textId="0EE8B5AC" w:rsidR="002C53E4" w:rsidRPr="002C53E4" w:rsidRDefault="00C677D7" w:rsidP="002C53E4">
      <w:pPr>
        <w:pStyle w:val="a4"/>
        <w:numPr>
          <w:ilvl w:val="0"/>
          <w:numId w:val="4"/>
        </w:numPr>
        <w:spacing w:line="24" w:lineRule="atLeast"/>
        <w:ind w:left="1134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жим игры против компьютера.</w:t>
      </w:r>
    </w:p>
    <w:p w14:paraId="2E4DD760" w14:textId="20D9F784" w:rsidR="00866D9E" w:rsidRDefault="00866D9E" w:rsidP="00866D9E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ля достижения поставленной цели стало необходимым изучение основ </w:t>
      </w:r>
      <w:r w:rsidR="003B4974">
        <w:rPr>
          <w:rFonts w:ascii="Times New Roman" w:hAnsi="Times New Roman" w:cs="Times New Roman"/>
          <w:sz w:val="28"/>
        </w:rPr>
        <w:t xml:space="preserve">программирования на </w:t>
      </w:r>
      <w:r w:rsidR="00C677D7">
        <w:rPr>
          <w:rFonts w:ascii="Times New Roman" w:hAnsi="Times New Roman" w:cs="Times New Roman"/>
          <w:sz w:val="28"/>
          <w:lang w:val="en-US"/>
        </w:rPr>
        <w:t>FASM</w:t>
      </w:r>
      <w:r>
        <w:rPr>
          <w:rFonts w:ascii="Times New Roman" w:hAnsi="Times New Roman" w:cs="Times New Roman"/>
          <w:sz w:val="28"/>
        </w:rPr>
        <w:t xml:space="preserve">, знакомство с </w:t>
      </w:r>
      <w:r w:rsidR="003B4974">
        <w:rPr>
          <w:rFonts w:ascii="Times New Roman" w:hAnsi="Times New Roman" w:cs="Times New Roman"/>
          <w:sz w:val="28"/>
        </w:rPr>
        <w:t xml:space="preserve">технологиями </w:t>
      </w:r>
      <w:proofErr w:type="spellStart"/>
      <w:r w:rsidR="003B4974">
        <w:rPr>
          <w:rFonts w:ascii="Times New Roman" w:hAnsi="Times New Roman" w:cs="Times New Roman"/>
          <w:sz w:val="28"/>
          <w:lang w:val="en-US"/>
        </w:rPr>
        <w:t>WinAPI</w:t>
      </w:r>
      <w:proofErr w:type="spellEnd"/>
      <w:r w:rsidR="00C677D7" w:rsidRPr="00C677D7">
        <w:rPr>
          <w:rFonts w:ascii="Times New Roman" w:hAnsi="Times New Roman" w:cs="Times New Roman"/>
          <w:sz w:val="28"/>
        </w:rPr>
        <w:t>,</w:t>
      </w:r>
      <w:r w:rsidR="003B4974">
        <w:rPr>
          <w:rFonts w:ascii="Times New Roman" w:hAnsi="Times New Roman" w:cs="Times New Roman"/>
          <w:sz w:val="28"/>
        </w:rPr>
        <w:t xml:space="preserve"> </w:t>
      </w:r>
      <w:r w:rsidR="003B4974">
        <w:rPr>
          <w:rFonts w:ascii="Times New Roman" w:hAnsi="Times New Roman" w:cs="Times New Roman"/>
          <w:sz w:val="28"/>
          <w:lang w:val="en-US"/>
        </w:rPr>
        <w:t>OpenGL</w:t>
      </w:r>
      <w:r>
        <w:rPr>
          <w:rFonts w:ascii="Times New Roman" w:hAnsi="Times New Roman" w:cs="Times New Roman"/>
          <w:sz w:val="28"/>
        </w:rPr>
        <w:t xml:space="preserve">, </w:t>
      </w:r>
      <w:r w:rsidR="00C677D7">
        <w:rPr>
          <w:rFonts w:ascii="Times New Roman" w:hAnsi="Times New Roman" w:cs="Times New Roman"/>
          <w:sz w:val="28"/>
        </w:rPr>
        <w:t xml:space="preserve">и </w:t>
      </w:r>
      <w:proofErr w:type="spellStart"/>
      <w:r w:rsidR="00C677D7">
        <w:rPr>
          <w:rFonts w:ascii="Times New Roman" w:hAnsi="Times New Roman" w:cs="Times New Roman"/>
          <w:sz w:val="28"/>
          <w:lang w:val="en-US"/>
        </w:rPr>
        <w:t>Glsl</w:t>
      </w:r>
      <w:proofErr w:type="spellEnd"/>
      <w:r w:rsidR="00C677D7" w:rsidRPr="00C677D7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а также более глубокое изучение работы с внешними источниками</w:t>
      </w:r>
      <w:r w:rsidR="003B4974">
        <w:rPr>
          <w:rFonts w:ascii="Times New Roman" w:hAnsi="Times New Roman" w:cs="Times New Roman"/>
          <w:sz w:val="28"/>
        </w:rPr>
        <w:t xml:space="preserve"> и аудиовыходами</w:t>
      </w:r>
      <w:r>
        <w:rPr>
          <w:rFonts w:ascii="Times New Roman" w:hAnsi="Times New Roman" w:cs="Times New Roman"/>
          <w:sz w:val="28"/>
        </w:rPr>
        <w:t>.</w:t>
      </w:r>
    </w:p>
    <w:p w14:paraId="7B4C5829" w14:textId="09461F57" w:rsidR="009E4BFF" w:rsidRPr="009E4BFF" w:rsidRDefault="009E4BFF" w:rsidP="009E4BFF">
      <w:pPr>
        <w:pStyle w:val="af"/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 w:rsidRPr="009E4BFF">
        <w:rPr>
          <w:rFonts w:ascii="Times New Roman" w:hAnsi="Times New Roman" w:cs="Times New Roman"/>
          <w:sz w:val="28"/>
        </w:rPr>
        <w:t xml:space="preserve">Программное средство может быть дополнено </w:t>
      </w:r>
      <w:r w:rsidR="00AD205C">
        <w:rPr>
          <w:rFonts w:ascii="Times New Roman" w:hAnsi="Times New Roman" w:cs="Times New Roman"/>
          <w:sz w:val="28"/>
        </w:rPr>
        <w:t>режимом локального мультиплеера, игрой по сети с другими пользователями, разнообразным музыкальным сопровождением</w:t>
      </w:r>
      <w:r w:rsidR="003B4974">
        <w:rPr>
          <w:rFonts w:ascii="Times New Roman" w:hAnsi="Times New Roman" w:cs="Times New Roman"/>
          <w:sz w:val="28"/>
        </w:rPr>
        <w:t xml:space="preserve">. Стоит рассмотреть возможность </w:t>
      </w:r>
      <w:r w:rsidR="00AD205C">
        <w:rPr>
          <w:rFonts w:ascii="Times New Roman" w:hAnsi="Times New Roman" w:cs="Times New Roman"/>
          <w:sz w:val="28"/>
        </w:rPr>
        <w:t>добавления большего количества гоночных трасс, изменения внешнего вида автомобиля.</w:t>
      </w:r>
    </w:p>
    <w:p w14:paraId="54CA8BC1" w14:textId="692283DD" w:rsidR="00AD205C" w:rsidRPr="00AD205C" w:rsidRDefault="00AD205C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05C">
        <w:rPr>
          <w:rFonts w:ascii="Times New Roman" w:hAnsi="Times New Roman" w:cs="Times New Roman"/>
          <w:sz w:val="28"/>
          <w:szCs w:val="28"/>
        </w:rPr>
        <w:t xml:space="preserve">Важным улучшением станет создание редактора трасс, позволяющего игрокам самостоятельно проектировать гоночные пути с различной степенью сложности и делиться своими проектами с другими пользователями. Такой функционал значительно увеличит </w:t>
      </w:r>
      <w:proofErr w:type="spellStart"/>
      <w:r w:rsidRPr="00AD205C">
        <w:rPr>
          <w:rFonts w:ascii="Times New Roman" w:hAnsi="Times New Roman" w:cs="Times New Roman"/>
          <w:sz w:val="28"/>
          <w:szCs w:val="28"/>
        </w:rPr>
        <w:t>реиграбельность</w:t>
      </w:r>
      <w:proofErr w:type="spellEnd"/>
      <w:r w:rsidRPr="00AD205C">
        <w:rPr>
          <w:rFonts w:ascii="Times New Roman" w:hAnsi="Times New Roman" w:cs="Times New Roman"/>
          <w:sz w:val="28"/>
          <w:szCs w:val="28"/>
        </w:rPr>
        <w:t xml:space="preserve"> и разнообразие игры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DA10788" w14:textId="328A4FD8" w:rsidR="002C53E4" w:rsidRPr="00AD205C" w:rsidRDefault="00AD205C" w:rsidP="002C53E4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AD205C">
        <w:rPr>
          <w:rFonts w:ascii="Times New Roman" w:hAnsi="Times New Roman" w:cs="Times New Roman"/>
          <w:sz w:val="28"/>
          <w:szCs w:val="28"/>
        </w:rPr>
        <w:t>Для</w:t>
      </w:r>
      <w:proofErr w:type="spellEnd"/>
      <w:r w:rsidRPr="00AD205C">
        <w:rPr>
          <w:rFonts w:ascii="Times New Roman" w:hAnsi="Times New Roman" w:cs="Times New Roman"/>
          <w:sz w:val="28"/>
          <w:szCs w:val="28"/>
        </w:rPr>
        <w:t xml:space="preserve"> более глубокого погружения в игровой процесс можно добавить систему погодных условий, которые будут влиять на управление машиной (например, дождь или снег). Это сделает гонки более динамичными и увлекательными.</w:t>
      </w:r>
    </w:p>
    <w:p w14:paraId="77FC2421" w14:textId="2474D211" w:rsidR="001E40AE" w:rsidRDefault="00AD205C" w:rsidP="00AD205C">
      <w:pPr>
        <w:pStyle w:val="a4"/>
        <w:spacing w:after="240"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D205C">
        <w:rPr>
          <w:rFonts w:ascii="Times New Roman" w:hAnsi="Times New Roman" w:cs="Times New Roman"/>
          <w:sz w:val="28"/>
          <w:szCs w:val="28"/>
        </w:rPr>
        <w:t>Развитие таких возможностей позволит игре «</w:t>
      </w:r>
      <w:proofErr w:type="spellStart"/>
      <w:r w:rsidRPr="00AD205C">
        <w:rPr>
          <w:rFonts w:ascii="Times New Roman" w:hAnsi="Times New Roman" w:cs="Times New Roman"/>
          <w:sz w:val="28"/>
          <w:szCs w:val="28"/>
        </w:rPr>
        <w:t>Slot</w:t>
      </w:r>
      <w:proofErr w:type="spellEnd"/>
      <w:r w:rsidRPr="00AD205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D205C">
        <w:rPr>
          <w:rFonts w:ascii="Times New Roman" w:hAnsi="Times New Roman" w:cs="Times New Roman"/>
          <w:sz w:val="28"/>
          <w:szCs w:val="28"/>
        </w:rPr>
        <w:t>car</w:t>
      </w:r>
      <w:proofErr w:type="spellEnd"/>
      <w:r w:rsidRPr="00AD205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D205C">
        <w:rPr>
          <w:rFonts w:ascii="Times New Roman" w:hAnsi="Times New Roman" w:cs="Times New Roman"/>
          <w:sz w:val="28"/>
          <w:szCs w:val="28"/>
        </w:rPr>
        <w:t>racing</w:t>
      </w:r>
      <w:proofErr w:type="spellEnd"/>
      <w:r w:rsidRPr="00AD205C">
        <w:rPr>
          <w:rFonts w:ascii="Times New Roman" w:hAnsi="Times New Roman" w:cs="Times New Roman"/>
          <w:sz w:val="28"/>
          <w:szCs w:val="28"/>
        </w:rPr>
        <w:t>» занять достойное место в жанре аркадных гоночных игр и привлечь как новых пользователей, так и удерживать существующих.</w:t>
      </w:r>
    </w:p>
    <w:p w14:paraId="1CD9F3FC" w14:textId="108E3A70" w:rsidR="00AD205C" w:rsidRDefault="00AD205C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B64A1F2" w14:textId="1EA590CA" w:rsidR="002C53E4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0B060FC" w14:textId="25DB6931" w:rsidR="002C53E4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D5F331F" w14:textId="72998CC4" w:rsidR="002C53E4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BA218F" w14:textId="3CA66275" w:rsidR="002C53E4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1C08B4" w14:textId="1E959AC7" w:rsidR="002C53E4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C5F8A6C" w14:textId="32385CCF" w:rsidR="002C53E4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4D3E4D" w14:textId="6DE04053" w:rsidR="002C53E4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F109322" w14:textId="724D0030" w:rsidR="002C53E4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F0D1C4A" w14:textId="3AFADDCC" w:rsidR="002C53E4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51BADD5" w14:textId="240CD916" w:rsidR="002C53E4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BF0E208" w14:textId="77777777" w:rsidR="002C53E4" w:rsidRPr="002D26E3" w:rsidRDefault="002C53E4" w:rsidP="00AD205C">
      <w:pPr>
        <w:pStyle w:val="a4"/>
        <w:spacing w:line="24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493C60C" w14:textId="77777777" w:rsidR="00C75F0D" w:rsidRPr="001E40AE" w:rsidRDefault="00C75F0D" w:rsidP="00C75F0D">
      <w:pPr>
        <w:pStyle w:val="1"/>
        <w:numPr>
          <w:ilvl w:val="0"/>
          <w:numId w:val="0"/>
        </w:numPr>
        <w:ind w:left="771" w:right="775"/>
        <w:jc w:val="center"/>
        <w:rPr>
          <w:lang w:val="ru-RU"/>
        </w:rPr>
      </w:pPr>
      <w:bookmarkStart w:id="70" w:name="_Toc134529301"/>
      <w:bookmarkStart w:id="71" w:name="_Toc185698857"/>
      <w:bookmarkStart w:id="72" w:name="_Toc186115695"/>
      <w:r w:rsidRPr="001E40AE">
        <w:rPr>
          <w:lang w:val="ru-RU"/>
        </w:rPr>
        <w:lastRenderedPageBreak/>
        <w:t>СПИСОК</w:t>
      </w:r>
      <w:r w:rsidRPr="001E40AE">
        <w:rPr>
          <w:spacing w:val="-5"/>
          <w:lang w:val="ru-RU"/>
        </w:rPr>
        <w:t xml:space="preserve"> </w:t>
      </w:r>
      <w:r w:rsidRPr="001E40AE">
        <w:rPr>
          <w:lang w:val="ru-RU"/>
        </w:rPr>
        <w:t>ИСПОЛЬЗОВАННЫХ</w:t>
      </w:r>
      <w:r w:rsidRPr="001E40AE">
        <w:rPr>
          <w:spacing w:val="-5"/>
          <w:lang w:val="ru-RU"/>
        </w:rPr>
        <w:t xml:space="preserve"> </w:t>
      </w:r>
      <w:r w:rsidRPr="001E40AE">
        <w:rPr>
          <w:lang w:val="ru-RU"/>
        </w:rPr>
        <w:t>ИСТОЧНИКОВ</w:t>
      </w:r>
      <w:bookmarkEnd w:id="70"/>
      <w:bookmarkEnd w:id="71"/>
      <w:bookmarkEnd w:id="72"/>
    </w:p>
    <w:p w14:paraId="54218151" w14:textId="77777777" w:rsidR="00C75F0D" w:rsidRPr="00E2365A" w:rsidRDefault="00C75F0D" w:rsidP="00C75F0D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46ADACB" w14:textId="0F4CA59D" w:rsidR="00C75F0D" w:rsidRPr="002C53E4" w:rsidRDefault="002C53E4" w:rsidP="00C75F0D">
      <w:pPr>
        <w:pStyle w:val="ae"/>
        <w:numPr>
          <w:ilvl w:val="0"/>
          <w:numId w:val="24"/>
        </w:numPr>
        <w:spacing w:after="0" w:line="240" w:lineRule="auto"/>
        <w:ind w:left="0" w:firstLine="69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</w:pPr>
      <w:r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OpenGL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programming guide: The official guide to learning </w:t>
      </w:r>
      <w:proofErr w:type="gramStart"/>
      <w:r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OpenGL </w:t>
      </w:r>
      <w:r w:rsidR="00C75F0D"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[</w:t>
      </w:r>
      <w:proofErr w:type="gramEnd"/>
      <w:r w:rsid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Электронный</w:t>
      </w:r>
      <w:r w:rsidR="00C75F0D"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сурс</w:t>
      </w:r>
      <w:r w:rsidR="00C75F0D"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]. – </w:t>
      </w:r>
      <w:r w:rsid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жим</w:t>
      </w:r>
      <w:r w:rsidR="00C75F0D"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оступ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: </w:t>
      </w:r>
      <w:r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https://dl.acm.org/doi/abs/10.5555/1536767</w:t>
      </w:r>
      <w:r w:rsidR="00C75F0D"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. – </w:t>
      </w:r>
      <w:r w:rsid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ата</w:t>
      </w:r>
      <w:r w:rsidR="00C75F0D"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оступа</w:t>
      </w:r>
      <w:r w:rsidR="00C75F0D" w:rsidRPr="002C53E4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: 28.09.2024</w:t>
      </w:r>
    </w:p>
    <w:p w14:paraId="01870581" w14:textId="77777777" w:rsidR="00C75F0D" w:rsidRPr="00A425CA" w:rsidRDefault="00C75F0D" w:rsidP="00C75F0D">
      <w:pPr>
        <w:pStyle w:val="ae"/>
        <w:numPr>
          <w:ilvl w:val="0"/>
          <w:numId w:val="24"/>
        </w:numPr>
        <w:spacing w:after="0" w:line="240" w:lineRule="auto"/>
        <w:ind w:left="0" w:firstLine="69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Flat</w:t>
      </w:r>
      <w:r w:rsidRPr="003157B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3157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assembler</w:t>
      </w:r>
      <w:r w:rsidRPr="003157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[Электронный ресурс]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r w:rsidRPr="003157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 Режим доступа: </w:t>
      </w:r>
      <w:hyperlink r:id="rId31" w:history="1">
        <w:r w:rsidRPr="00B5191E">
          <w:rPr>
            <w:rStyle w:val="ab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https://flatassembler.net</w:t>
        </w:r>
      </w:hyperlink>
      <w:r>
        <w:t>.</w:t>
      </w:r>
      <w:r w:rsidRPr="003157B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Дата доступа: 01.10.2024</w:t>
      </w:r>
    </w:p>
    <w:p w14:paraId="33EAD059" w14:textId="77777777" w:rsidR="00C75F0D" w:rsidRPr="00410C21" w:rsidRDefault="00C75F0D" w:rsidP="00C75F0D">
      <w:pPr>
        <w:pStyle w:val="ae"/>
        <w:numPr>
          <w:ilvl w:val="0"/>
          <w:numId w:val="24"/>
        </w:numPr>
        <w:spacing w:after="0" w:line="240" w:lineRule="auto"/>
        <w:ind w:left="0" w:firstLine="69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ntel</w:t>
      </w:r>
      <w:r w:rsidRPr="002F48E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64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nd</w:t>
      </w:r>
      <w:r w:rsidRPr="002F48E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A</w:t>
      </w:r>
      <w:r w:rsidRPr="002F48E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-32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rchitectures</w:t>
      </w:r>
      <w:r w:rsidRPr="002F48E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oftware</w:t>
      </w:r>
      <w:r w:rsidRPr="002F48E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eveloper</w:t>
      </w:r>
      <w:r w:rsidRPr="002F48E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’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</w:t>
      </w:r>
      <w:r w:rsidRPr="002F48E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Manual</w:t>
      </w:r>
      <w:r w:rsidRPr="002F48E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[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Электронный</w:t>
      </w:r>
      <w:r w:rsidRPr="002F48E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ресурс</w:t>
      </w:r>
      <w:r w:rsidRPr="002F48EE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 xml:space="preserve">]. </w:t>
      </w:r>
      <w:r w:rsidRPr="002F48EE">
        <w:rPr>
          <w:lang w:val="en-US"/>
        </w:rPr>
        <w:t xml:space="preserve"> </w:t>
      </w:r>
      <w:r w:rsidRPr="00410C2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Режим доступа: </w:t>
      </w:r>
      <w:hyperlink r:id="rId32" w:history="1">
        <w:r w:rsidRPr="00410C21">
          <w:rPr>
            <w:rStyle w:val="ab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https://www.intel.com/content/www/us/en/developer/articles/technical/intel-sdm.html</w:t>
        </w:r>
      </w:hyperlink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. – Дата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досутпа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: 23.10.2024.</w:t>
      </w:r>
    </w:p>
    <w:p w14:paraId="00381628" w14:textId="77777777" w:rsidR="00C75F0D" w:rsidRPr="00403F0A" w:rsidRDefault="00C75F0D" w:rsidP="00C75F0D">
      <w:pPr>
        <w:pStyle w:val="ae"/>
        <w:numPr>
          <w:ilvl w:val="0"/>
          <w:numId w:val="24"/>
        </w:numPr>
        <w:spacing w:after="0" w:line="240" w:lineRule="auto"/>
        <w:ind w:left="0" w:firstLine="69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OpenGL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API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Documentation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Overview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[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Электронный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сурс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].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жим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оступа: </w:t>
      </w:r>
      <w:hyperlink r:id="rId33" w:history="1">
        <w:r w:rsidRPr="00403F0A">
          <w:rPr>
            <w:rStyle w:val="ab"/>
            <w:rFonts w:ascii="Times New Roman" w:eastAsia="Times New Roman" w:hAnsi="Times New Roman" w:cs="Times New Roman"/>
            <w:color w:val="000000" w:themeColor="text1"/>
            <w:sz w:val="28"/>
            <w:szCs w:val="28"/>
            <w:u w:val="none"/>
          </w:rPr>
          <w:t>https://www.opengl.org/Documentation/Specs.html</w:t>
        </w:r>
      </w:hyperlink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 – Дата доступа: 06.11.2024.</w:t>
      </w:r>
    </w:p>
    <w:p w14:paraId="372356B8" w14:textId="730CE4F8" w:rsidR="00866D9E" w:rsidRDefault="00C75F0D" w:rsidP="00C75F0D">
      <w:pPr>
        <w:pStyle w:val="ae"/>
        <w:numPr>
          <w:ilvl w:val="0"/>
          <w:numId w:val="24"/>
        </w:numPr>
        <w:spacing w:after="0" w:line="24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тандарт предприятия. Дипломные проекты (работы). Общие </w:t>
      </w:r>
      <w:proofErr w:type="gramStart"/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требования :</w:t>
      </w:r>
      <w:proofErr w:type="gramEnd"/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СТП 01−2017. – </w:t>
      </w:r>
      <w:proofErr w:type="spellStart"/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вед</w:t>
      </w:r>
      <w:proofErr w:type="spellEnd"/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. 01.01.2018. – </w:t>
      </w:r>
      <w:proofErr w:type="gramStart"/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инск :</w:t>
      </w:r>
      <w:proofErr w:type="gramEnd"/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БГУИР, 2017. – 169</w:t>
      </w:r>
    </w:p>
    <w:p w14:paraId="7E467CEF" w14:textId="7EC4285C" w:rsidR="00C75F0D" w:rsidRDefault="00C75F0D" w:rsidP="00C75F0D">
      <w:pPr>
        <w:pStyle w:val="ae"/>
        <w:numPr>
          <w:ilvl w:val="0"/>
          <w:numId w:val="24"/>
        </w:numPr>
        <w:spacing w:after="0" w:line="240" w:lineRule="auto"/>
        <w:ind w:left="0" w:firstLine="69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The</w:t>
      </w:r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Book</w:t>
      </w:r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of</w:t>
      </w:r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/>
        </w:rPr>
        <w:t>Shaders</w:t>
      </w:r>
      <w:r w:rsidRPr="00C75F0D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[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Электронный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сурс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].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ежим</w:t>
      </w:r>
      <w:r w:rsidRPr="00403F0A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доступа: </w:t>
      </w:r>
      <w:r w:rsidRPr="00C75F0D">
        <w:rPr>
          <w:rFonts w:ascii="Times New Roman" w:hAnsi="Times New Roman" w:cs="Times New Roman"/>
          <w:sz w:val="28"/>
          <w:szCs w:val="28"/>
        </w:rPr>
        <w:t>https://thebookofshaders.com/01/?lan=ru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 – Дата доступа: 06.11.2024.</w:t>
      </w:r>
    </w:p>
    <w:p w14:paraId="50B8F275" w14:textId="77777777" w:rsidR="00C75F0D" w:rsidRPr="00C75F0D" w:rsidRDefault="00C75F0D" w:rsidP="00C75F0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61C294A7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0CDB346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6E63276B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6CEC2D67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B96C5A0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222852AF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7FF8C8F4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642407D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6B0BB06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503B730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6A977664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4FA5BEE2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2498B4CD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15CE801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43D2570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28D20092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B6CB470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452E688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6B62D1EF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06D4BAE3" w14:textId="77777777" w:rsidR="00EA3471" w:rsidRPr="00C75F0D" w:rsidRDefault="00EA3471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23456F55" w14:textId="77777777" w:rsidR="00EA3471" w:rsidRPr="00C75F0D" w:rsidRDefault="00EA3471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38059882" w14:textId="237722C9" w:rsidR="003B6106" w:rsidRDefault="003B6106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2C7E4081" w14:textId="027D5348" w:rsidR="00C75F0D" w:rsidRDefault="00C75F0D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1CF0B066" w14:textId="58ABF838" w:rsidR="00C75F0D" w:rsidRDefault="00C75F0D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585E71E8" w14:textId="77777777" w:rsidR="00C75F0D" w:rsidRPr="00C75F0D" w:rsidRDefault="00C75F0D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491CB88E" w14:textId="77777777" w:rsidR="00866D9E" w:rsidRPr="00C75F0D" w:rsidRDefault="00866D9E" w:rsidP="00866D9E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14:paraId="6DE10DCE" w14:textId="77777777" w:rsidR="00866D9E" w:rsidRDefault="00866D9E" w:rsidP="00866D9E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73" w:name="_Toc162258710"/>
      <w:bookmarkStart w:id="74" w:name="_Toc186115696"/>
      <w:r>
        <w:rPr>
          <w:lang w:val="ru-RU"/>
        </w:rPr>
        <w:t>ПРИЛОЖЕНИЕ А</w:t>
      </w:r>
      <w:bookmarkEnd w:id="73"/>
      <w:bookmarkEnd w:id="74"/>
    </w:p>
    <w:p w14:paraId="6DDB7917" w14:textId="77777777" w:rsidR="00866D9E" w:rsidRDefault="00866D9E" w:rsidP="00866D9E">
      <w:pPr>
        <w:pStyle w:val="21"/>
        <w:rPr>
          <w:noProof/>
          <w:lang w:val="ru-RU"/>
        </w:rPr>
      </w:pPr>
    </w:p>
    <w:p w14:paraId="17C15EDE" w14:textId="77777777" w:rsidR="00866D9E" w:rsidRDefault="00866D9E" w:rsidP="00866D9E">
      <w:pPr>
        <w:pStyle w:val="21"/>
        <w:jc w:val="center"/>
        <w:rPr>
          <w:noProof/>
          <w:lang w:val="ru-RU"/>
        </w:rPr>
      </w:pPr>
      <w:r w:rsidRPr="006D79C1">
        <w:rPr>
          <w:noProof/>
          <w:lang w:val="ru-RU"/>
        </w:rPr>
        <w:t>Исходный код</w:t>
      </w:r>
    </w:p>
    <w:p w14:paraId="32CE2FC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</w:t>
      </w:r>
      <w:r w:rsidRPr="00C75F0D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</w:t>
      </w: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Draw</w:t>
      </w:r>
      <w:r w:rsidRPr="00C75F0D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  </w:t>
      </w:r>
    </w:p>
    <w:p w14:paraId="2B0C250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  <w:lang w:val="ru-RU"/>
        </w:rPr>
        <w:t xml:space="preserve">    </w:t>
      </w: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stdcall Matrix.LookAt2, lightPosition, car.transform.position, upVector, view1</w:t>
      </w:r>
    </w:p>
    <w:p w14:paraId="0BF59D2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Matrix.Multiply4x4, view1, lightProjection,  lightSpaceMatrix</w:t>
      </w:r>
    </w:p>
    <w:p w14:paraId="689A43D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012A9B0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Viewport, 0, 0, SHADOW_WIDTH, SHADOW_HEIGHT</w:t>
      </w:r>
    </w:p>
    <w:p w14:paraId="5A8A2D4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01F8503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Framebuffer, GL_FRAMEBUFFER, [depthMapFBO]</w:t>
      </w:r>
    </w:p>
    <w:p w14:paraId="2E2B301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Clear, GL_DEPTH_BUFFER_BIT</w:t>
      </w:r>
    </w:p>
    <w:p w14:paraId="49E0CCD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UseProgram, [depthShader]</w:t>
      </w:r>
    </w:p>
    <w:p w14:paraId="501ED62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UniformMatrix4fv, [lightSpaceMatrixLocation2], 1, GL_FALSE, lightSpaceMatrix </w:t>
      </w:r>
    </w:p>
    <w:p w14:paraId="4A09862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ActiveTexture, GL_TEXTURE0</w:t>
      </w:r>
    </w:p>
    <w:p w14:paraId="6A6C82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[depthMap]</w:t>
      </w:r>
    </w:p>
    <w:p w14:paraId="5FC503A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RenderScene, [depthShader]</w:t>
      </w:r>
    </w:p>
    <w:p w14:paraId="242B32C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Framebuffer, GL_FRAMEBUFFER, 0</w:t>
      </w:r>
    </w:p>
    <w:p w14:paraId="2848E7B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0FED6FD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glClearColor, 0.6, 0.6, 1.0, 1.0</w:t>
      </w:r>
    </w:p>
    <w:p w14:paraId="22E8F66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E40CE9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glClear, GL_COLOR_BUFFER_BIT or GL_DEPTH_BUFFER_BIT</w:t>
      </w:r>
    </w:p>
    <w:p w14:paraId="774156A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20A65DE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glViewport, 0, 0, [clientRect.right], [clientRect.bottom]</w:t>
      </w:r>
    </w:p>
    <w:p w14:paraId="296D059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67B4A5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Matrix.LookAt2, tempCameraVector,  car.transform.position, upVector, view</w:t>
      </w:r>
    </w:p>
    <w:p w14:paraId="52DED99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4A4D8F3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seProgram, [program]</w:t>
      </w:r>
    </w:p>
    <w:p w14:paraId="1C7B9D9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], 1, GL_FALSE, projection</w:t>
      </w:r>
    </w:p>
    <w:p w14:paraId="4D58E88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viewLocation], 1, GL_FALSE, view</w:t>
      </w:r>
    </w:p>
    <w:p w14:paraId="66DD012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lightSpaceMatrixLocation], 1, GL_FALSE, lightSpaceMatrix</w:t>
      </w:r>
    </w:p>
    <w:p w14:paraId="4782BA1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ActiveTexture, GL_TEXTURE0</w:t>
      </w:r>
    </w:p>
    <w:p w14:paraId="7D290A2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[depthMap]</w:t>
      </w:r>
    </w:p>
    <w:p w14:paraId="2A7723D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RenderScene, [program]</w:t>
      </w:r>
    </w:p>
    <w:p w14:paraId="37A6558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32D04C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711BFD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;stdcall Sprite.Draw, R1, ORANGE_COLOR</w:t>
      </w:r>
    </w:p>
    <w:p w14:paraId="59CFC01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12083D1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611C914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FFEC05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DrawHUD</w:t>
      </w:r>
    </w:p>
    <w:p w14:paraId="0B25982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seProgram, [program2D]</w:t>
      </w:r>
    </w:p>
    <w:p w14:paraId="3C4A119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Enable, GL_ALPHA_TEST</w:t>
      </w:r>
    </w:p>
    <w:p w14:paraId="009295E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Clear, GL_DEPTH_BUFFER_BIT</w:t>
      </w:r>
    </w:p>
    <w:p w14:paraId="128D2E3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2D], 1, GL_FALSE, projection2D</w:t>
      </w:r>
    </w:p>
    <w:p w14:paraId="4D32940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prite.DrawText, R2, [lapCountStr], -9.0, 9.0, WHITE_COLOR, 1.0</w:t>
      </w:r>
    </w:p>
    <w:p w14:paraId="2866922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prite.DrawText, R2, [globalTimerStr], -3.0, 9.0, WHITE_COLOR, 1.0</w:t>
      </w:r>
    </w:p>
    <w:p w14:paraId="0202833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[isBotGame], 2</w:t>
      </w:r>
    </w:p>
    <w:p w14:paraId="3571B28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@F</w:t>
      </w:r>
    </w:p>
    <w:p w14:paraId="65DA7FB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prite.DrawText, R2, [lapCountStr2], 8.0, 9.0, WHITE_COLOR, 1.0</w:t>
      </w:r>
    </w:p>
    <w:p w14:paraId="0A6299C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@@:        </w:t>
      </w:r>
    </w:p>
    <w:p w14:paraId="03B30CC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Disable, GL_ALPHA_TEST</w:t>
      </w:r>
    </w:p>
    <w:p w14:paraId="06FE678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68D60D6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76CC986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1FEC66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DrawBotHUD</w:t>
      </w:r>
    </w:p>
    <w:p w14:paraId="460D954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seProgram, [program2D]</w:t>
      </w:r>
    </w:p>
    <w:p w14:paraId="1224084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Enable, GL_ALPHA_TEST</w:t>
      </w:r>
    </w:p>
    <w:p w14:paraId="0B5D62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invoke glClear, GL_DEPTH_BUFFER_BIT</w:t>
      </w:r>
    </w:p>
    <w:p w14:paraId="1888898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2D], 1, GL_FALSE, projection2D</w:t>
      </w:r>
    </w:p>
    <w:p w14:paraId="49101DD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prite.DrawText, R2, [lapCountStr], -9.0, 9.0, WHITE_COLOR, 1.0</w:t>
      </w:r>
    </w:p>
    <w:p w14:paraId="0A54896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prite.DrawText, R2, [globalTimerStr], -3.0, 9.0, WHITE_COLOR, 1.0</w:t>
      </w:r>
    </w:p>
    <w:p w14:paraId="68273FC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prite.DrawText, R2, [lapCountStr2], 8.0, 9.0, WHITE_COLOR, 1.0  </w:t>
      </w:r>
    </w:p>
    <w:p w14:paraId="44C5B01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Disable, GL_ALPHA_TEST</w:t>
      </w:r>
    </w:p>
    <w:p w14:paraId="6F007E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00EFA41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0475EBA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ADD55F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DrawSettings</w:t>
      </w:r>
    </w:p>
    <w:p w14:paraId="58376E8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seProgram, [program2D]</w:t>
      </w:r>
    </w:p>
    <w:p w14:paraId="619724E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Enable, GL_ALPHA_TEST</w:t>
      </w:r>
    </w:p>
    <w:p w14:paraId="7E707EA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Clear, GL_DEPTH_BUFFER_BIT</w:t>
      </w:r>
    </w:p>
    <w:p w14:paraId="3CB87FE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2D], 1, GL_FALSE, projection2D</w:t>
      </w:r>
    </w:p>
    <w:p w14:paraId="0D0E83B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</w:t>
      </w:r>
    </w:p>
    <w:p w14:paraId="00E037C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prite.DrawText, R3, instructionMessage1, -8.0, 6.0, WHITE_COLOR, 0.6</w:t>
      </w:r>
    </w:p>
    <w:p w14:paraId="34C7E85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prite.DrawText, R3, instructionMessage2, -8.0, 3.0, WHITE_COLOR, 0.6</w:t>
      </w:r>
    </w:p>
    <w:p w14:paraId="742A1E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prite.DrawText, R3, instructionMessage3, -8.0, 0.0, WHITE_COLOR, 0.6</w:t>
      </w:r>
    </w:p>
    <w:p w14:paraId="0ED8CE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Disable, GL_ALPHA_TEST</w:t>
      </w:r>
    </w:p>
    <w:p w14:paraId="2E74A74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prite.Draw, settingsRect, BLACK_COLOR</w:t>
      </w:r>
    </w:p>
    <w:p w14:paraId="4C42540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279DF5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71E58CC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E55FC2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3B7C3A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BDABDA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1ABA36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DrawMenu uses esi, buttons</w:t>
      </w:r>
    </w:p>
    <w:p w14:paraId="10A7EB6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4FD969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seProgram, [program2D]</w:t>
      </w:r>
    </w:p>
    <w:p w14:paraId="5F8815F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Enable, GL_ALPHA_TEST</w:t>
      </w:r>
    </w:p>
    <w:p w14:paraId="02BEC9F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Clear, GL_DEPTH_BUFFER_BIT</w:t>
      </w:r>
    </w:p>
    <w:p w14:paraId="6C57F06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2D], 1, GL_FALSE, projection2D</w:t>
      </w:r>
    </w:p>
    <w:p w14:paraId="04ADDB0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1CB7D2C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31E5AE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buttons]</w:t>
      </w:r>
    </w:p>
    <w:p w14:paraId="4E927A1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4623E8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Button.Draw, [esi]</w:t>
      </w:r>
    </w:p>
    <w:p w14:paraId="2804FA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Button.Draw, [esi + 4]</w:t>
      </w:r>
    </w:p>
    <w:p w14:paraId="621D75C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Button.Draw, [esi + 8]</w:t>
      </w:r>
    </w:p>
    <w:p w14:paraId="1F3B4F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2, carRect</w:t>
      </w:r>
    </w:p>
    <w:p w14:paraId="416B415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</w:t>
      </w:r>
    </w:p>
    <w:p w14:paraId="4AB561C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Disable, GL_ALPHA_TEST</w:t>
      </w:r>
    </w:p>
    <w:p w14:paraId="2B7495E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</w:t>
      </w:r>
    </w:p>
    <w:p w14:paraId="32A6FEB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4B86260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;stdcall Sprite.Draw, R1, ORANGE_COLOR</w:t>
      </w:r>
    </w:p>
    <w:p w14:paraId="746E47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45CCA68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571C646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774580F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07155A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DrawMainMenu</w:t>
      </w:r>
    </w:p>
    <w:p w14:paraId="56EEC97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21B4D5F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Matrix.LookAt2, lightPosition, car.transform.position, upVector, view1</w:t>
      </w:r>
    </w:p>
    <w:p w14:paraId="318153D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Matrix.Multiply4x4, view1, lightProjection,  lightSpaceMatrix</w:t>
      </w:r>
    </w:p>
    <w:p w14:paraId="497A93F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7E8BF07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Viewport, 0, 0, SHADOW_WIDTH, SHADOW_HEIGHT</w:t>
      </w:r>
    </w:p>
    <w:p w14:paraId="59947E0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30B40EB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Framebuffer, GL_FRAMEBUFFER, [depthMapFBO]</w:t>
      </w:r>
    </w:p>
    <w:p w14:paraId="06A4539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Clear, GL_DEPTH_BUFFER_BIT</w:t>
      </w:r>
    </w:p>
    <w:p w14:paraId="6927F05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invoke glUseProgram, [depthShader]</w:t>
      </w:r>
    </w:p>
    <w:p w14:paraId="3C3D338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invoke glUniformMatrix4fv, [lightSpaceMatrixLocation2], 1, GL_FALSE, lightSpaceMatrix </w:t>
      </w:r>
    </w:p>
    <w:p w14:paraId="12EF3CD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 invoke glActiveTexture, GL_TEXTURE0</w:t>
      </w:r>
    </w:p>
    <w:p w14:paraId="7EFD68F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[depthMap]</w:t>
      </w:r>
    </w:p>
    <w:p w14:paraId="5AB148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RenderScene, [depthShader]</w:t>
      </w:r>
    </w:p>
    <w:p w14:paraId="5E35CAA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Framebuffer, GL_FRAMEBUFFER, 0</w:t>
      </w:r>
    </w:p>
    <w:p w14:paraId="50AB74A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5CA80A2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glClearColor, 0.6, 0.6, 1.0, 1.0</w:t>
      </w:r>
    </w:p>
    <w:p w14:paraId="359A7D4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2C57B2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glClear, GL_COLOR_BUFFER_BIT or GL_DEPTH_BUFFER_BIT</w:t>
      </w:r>
    </w:p>
    <w:p w14:paraId="6D11E63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62B90F5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glViewport, 0, 0, [clientRect.right], [clientRect.bottom]</w:t>
      </w:r>
    </w:p>
    <w:p w14:paraId="708F55A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5D5AC9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Matrix.LookAt2, cameraPosition,  car.transform.position, upVector, view</w:t>
      </w:r>
    </w:p>
    <w:p w14:paraId="314B6DF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35C70E7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seProgram, [program]</w:t>
      </w:r>
    </w:p>
    <w:p w14:paraId="30822A9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], 1, GL_FALSE, projection</w:t>
      </w:r>
    </w:p>
    <w:p w14:paraId="0CA7DFE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viewLocation], 1, GL_FALSE, view</w:t>
      </w:r>
    </w:p>
    <w:p w14:paraId="1F44A7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lightSpaceMatrixLocation], 1, GL_FALSE, lightSpaceMatrix</w:t>
      </w:r>
    </w:p>
    <w:p w14:paraId="27D922D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ActiveTexture, GL_TEXTURE0</w:t>
      </w:r>
    </w:p>
    <w:p w14:paraId="501AB58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[depthMap]</w:t>
      </w:r>
    </w:p>
    <w:p w14:paraId="2BB2B59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01ED288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Draw, road, [shader]</w:t>
      </w:r>
    </w:p>
    <w:p w14:paraId="02380E7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Draw, car,  [shader]      </w:t>
      </w:r>
    </w:p>
    <w:p w14:paraId="3B8EF1A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Draw, table, [shader] </w:t>
      </w:r>
    </w:p>
    <w:p w14:paraId="75D8592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7E194D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Menu, menuButtons</w:t>
      </w:r>
    </w:p>
    <w:p w14:paraId="7418149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ADA8A7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0CFEFEA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2D7B229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7EA7B8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DrawEndGame</w:t>
      </w:r>
    </w:p>
    <w:p w14:paraId="2991DC3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seProgram, [program2D]</w:t>
      </w:r>
    </w:p>
    <w:p w14:paraId="5BBABCB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Enable, GL_ALPHA_TEST</w:t>
      </w:r>
    </w:p>
    <w:p w14:paraId="25E7A1C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Clear, GL_DEPTH_BUFFER_BIT</w:t>
      </w:r>
    </w:p>
    <w:p w14:paraId="423670E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2D], 1, GL_FALSE, projection2D</w:t>
      </w:r>
    </w:p>
    <w:p w14:paraId="3D96932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Text, R2, finalMessage, -10.0, 0.0, WHITE_COLOR, 1.0</w:t>
      </w:r>
    </w:p>
    <w:p w14:paraId="549735D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Text, R2, [lapCountStr], 3.5, 0.0, WHITE_COLOR, 1.0</w:t>
      </w:r>
    </w:p>
    <w:p w14:paraId="47F8BB8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Text, R3, restartMessage, -9.0, -9.0, WHITE_COLOR, 0.7</w:t>
      </w:r>
    </w:p>
    <w:p w14:paraId="2C3E84F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757F61D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Disable, GL_ALPHA_TEST</w:t>
      </w:r>
    </w:p>
    <w:p w14:paraId="32D9C08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66BC279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5B4824F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9C0339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DrawEndBotGame</w:t>
      </w:r>
    </w:p>
    <w:p w14:paraId="5D88D3D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invoke glUseProgram, [program2D]</w:t>
      </w:r>
    </w:p>
    <w:p w14:paraId="6534D09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Enable, GL_ALPHA_TEST</w:t>
      </w:r>
    </w:p>
    <w:p w14:paraId="36328AF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Clear, GL_DEPTH_BUFFER_BIT</w:t>
      </w:r>
    </w:p>
    <w:p w14:paraId="4C091CD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2D], 1, GL_FALSE, projection2D</w:t>
      </w:r>
    </w:p>
    <w:p w14:paraId="14A41D0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76FB575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Text, R2, [winnerMessage], -6.0, 5.0, WHITE_COLOR, 1.0</w:t>
      </w:r>
    </w:p>
    <w:p w14:paraId="235343E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Text, R2, finalMessage, -10.0, 0.0, WHITE_COLOR, 1.0</w:t>
      </w:r>
    </w:p>
    <w:p w14:paraId="4C5FF8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Text, R2, [lapCountStr], 3.5, 0.0, WHITE_COLOR, 1.0</w:t>
      </w:r>
    </w:p>
    <w:p w14:paraId="18CBAC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Text, R2, finalBotMessage, -10.0, -3.0, WHITE_COLOR, 1.0</w:t>
      </w:r>
    </w:p>
    <w:p w14:paraId="58931DE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Text, R2, [lapCountStr2], 3.5, -3.0, WHITE_COLOR, 1.0</w:t>
      </w:r>
    </w:p>
    <w:p w14:paraId="1EEED1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Text, R3, restartMessage, -9.0, -9.0, WHITE_COLOR, 0.7</w:t>
      </w:r>
    </w:p>
    <w:p w14:paraId="4AE715C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Disable, GL_ALPHA_TEST</w:t>
      </w:r>
    </w:p>
    <w:p w14:paraId="1E3A5E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403C1F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5D8F213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6FB36A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DrawSplashScreen</w:t>
      </w:r>
    </w:p>
    <w:p w14:paraId="7E6C19B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glClearColor, 0.6, 0.6, 1.0, 1.0</w:t>
      </w:r>
    </w:p>
    <w:p w14:paraId="1423E0D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invoke glUseProgram, [program2D]</w:t>
      </w:r>
    </w:p>
    <w:p w14:paraId="3F75841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Enable, GL_ALPHA_TEST</w:t>
      </w:r>
    </w:p>
    <w:p w14:paraId="1A58C34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Clear, GL_DEPTH_BUFFER_BIT</w:t>
      </w:r>
    </w:p>
    <w:p w14:paraId="5A48C76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2D], 1, GL_FALSE, projection2D</w:t>
      </w:r>
    </w:p>
    <w:p w14:paraId="3517566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, splashRect, splachColor</w:t>
      </w:r>
    </w:p>
    <w:p w14:paraId="5B5A4A9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Disable, GL_ALPHA_TEST</w:t>
      </w:r>
    </w:p>
    <w:p w14:paraId="31EB696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2F376E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7C8DAB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RenderScene uses esi, shader</w:t>
      </w:r>
    </w:p>
    <w:p w14:paraId="61FED8B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 </w:t>
      </w:r>
    </w:p>
    <w:p w14:paraId="08CBF2F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ist dd 10.0</w:t>
      </w:r>
    </w:p>
    <w:p w14:paraId="1334C07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ist1 dd 10.0</w:t>
      </w:r>
    </w:p>
    <w:p w14:paraId="69C7E9F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toDegree dd 180.0</w:t>
      </w:r>
    </w:p>
    <w:p w14:paraId="3568BCE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  </w:t>
      </w:r>
    </w:p>
    <w:p w14:paraId="0E236E3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</w:t>
      </w:r>
    </w:p>
    <w:p w14:paraId="00470ED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;invoke CreateThread, 0, 0, ThreadWrapper, arg, 0, threadId</w:t>
      </w:r>
    </w:p>
    <w:p w14:paraId="41111B0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pi</w:t>
      </w:r>
    </w:p>
    <w:p w14:paraId="4847D6D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empAngle3]</w:t>
      </w:r>
    </w:p>
    <w:p w14:paraId="07097D1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div [toDegree]</w:t>
      </w:r>
    </w:p>
    <w:p w14:paraId="121017A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0E6700D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angle]</w:t>
      </w:r>
    </w:p>
    <w:p w14:paraId="2096DB1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65EFB2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car.transform.position.z] </w:t>
      </w:r>
    </w:p>
    <w:p w14:paraId="14D6218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dist]                     </w:t>
      </w:r>
    </w:p>
    <w:p w14:paraId="75D0CC0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ubp                        </w:t>
      </w:r>
    </w:p>
    <w:p w14:paraId="6630D54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tempCameraVector.z]</w:t>
      </w:r>
    </w:p>
    <w:p w14:paraId="7A73EF5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CB2E7C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car.transform.position.y] </w:t>
      </w:r>
    </w:p>
    <w:p w14:paraId="0672963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dist1]                    </w:t>
      </w:r>
    </w:p>
    <w:p w14:paraId="74FA469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addp                          </w:t>
      </w:r>
    </w:p>
    <w:p w14:paraId="407259E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tempCameraVector.y]</w:t>
      </w:r>
    </w:p>
    <w:p w14:paraId="7DEEFCE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46926E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car.transform.position.x]</w:t>
      </w:r>
    </w:p>
    <w:p w14:paraId="61061E7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tempCameraVector.x]</w:t>
      </w:r>
    </w:p>
    <w:p w14:paraId="42CCB8E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42DECD7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Draw, road, [shader]</w:t>
      </w:r>
    </w:p>
    <w:p w14:paraId="787DFE2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Draw, car,  [shader]     </w:t>
      </w:r>
    </w:p>
    <w:p w14:paraId="148B7AB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Draw, car2,  [shader]        </w:t>
      </w:r>
    </w:p>
    <w:p w14:paraId="45F00EB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Draw, table, [shader] </w:t>
      </w:r>
    </w:p>
    <w:p w14:paraId="2571072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Draw, arch, [shader]</w:t>
      </w:r>
    </w:p>
    <w:p w14:paraId="7C2B3A8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Draw, grass, [shader]</w:t>
      </w:r>
    </w:p>
    <w:p w14:paraId="2170459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6B29E2A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40E9211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AA77C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Object.Draw uses esi, objPtr, shader</w:t>
      </w:r>
    </w:p>
    <w:p w14:paraId="165DFC6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;memcpy tempMatrix, MVP, sizeof.Matrix4x4</w:t>
      </w:r>
    </w:p>
    <w:p w14:paraId="2EA7DC5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8BD044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Matrix.CreateModel, [objPtr]</w:t>
      </w:r>
    </w:p>
    <w:p w14:paraId="06599EE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shader]</w:t>
      </w:r>
    </w:p>
    <w:p w14:paraId="373234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eax, [depthShader]</w:t>
      </w:r>
    </w:p>
    <w:p w14:paraId="1C1017A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ne @F</w:t>
      </w:r>
    </w:p>
    <w:p w14:paraId="30680DC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modelLocation2D], 1, GL_FALSE, model </w:t>
      </w:r>
    </w:p>
    <w:p w14:paraId="22E64AC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Mesh, [objPtr], [drawingMode]</w:t>
      </w:r>
    </w:p>
    <w:p w14:paraId="77CFEEA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7F02D97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2B5D02E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A44D73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modelLocation], 1, GL_FALSE, model  </w:t>
      </w:r>
    </w:p>
    <w:p w14:paraId="2E024D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Mesh, [objPtr], [drawingMode]</w:t>
      </w:r>
    </w:p>
    <w:p w14:paraId="295F2C4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43324F7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endp  </w:t>
      </w:r>
    </w:p>
    <w:p w14:paraId="7C1EB65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4145C6A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proc DrawMesh uses esi,\</w:t>
      </w:r>
    </w:p>
    <w:p w14:paraId="2CE1C9C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esh, flag</w:t>
      </w:r>
    </w:p>
    <w:p w14:paraId="6D05E4F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2D377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mesh]</w:t>
      </w:r>
    </w:p>
    <w:p w14:paraId="5FB4929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esi + Object.useInstancing], 1</w:t>
      </w:r>
    </w:p>
    <w:p w14:paraId="2D6868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@f</w:t>
      </w:r>
    </w:p>
    <w:p w14:paraId="198182D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1i, [useInstancingLocation], 0</w:t>
      </w:r>
    </w:p>
    <w:p w14:paraId="188509A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42CF670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ActiveTexture, GL_TEXTURE1</w:t>
      </w:r>
    </w:p>
    <w:p w14:paraId="29B0C6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[esi + Object.texture]</w:t>
      </w:r>
    </w:p>
    <w:p w14:paraId="7DC183E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VertexArray, [esi + Object.VAO]</w:t>
      </w:r>
    </w:p>
    <w:p w14:paraId="03ED23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nvoke  glDrawArrays, [flag], 0, [esi + Mesh.verticesCount]</w:t>
      </w:r>
    </w:p>
    <w:p w14:paraId="3B7FAFF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8F89E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19AB1D1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5487ECF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1i, [useInstancingLocation], 1</w:t>
      </w:r>
    </w:p>
    <w:p w14:paraId="7D99E7D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ActiveTexture, GL_TEXTURE1</w:t>
      </w:r>
    </w:p>
    <w:p w14:paraId="145FFA7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[esi + Object.texture]</w:t>
      </w:r>
    </w:p>
    <w:p w14:paraId="4118C60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VertexArray, [esi + Object.VAO]</w:t>
      </w:r>
    </w:p>
    <w:p w14:paraId="6E70EA3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nvoke  glDrawArraysInstanced, [flag], 0, [esi + Mesh.verticesCount], [instanseAmount]</w:t>
      </w:r>
    </w:p>
    <w:p w14:paraId="7CD6B96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54940B9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4E8CC7D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9DA665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proc Sprite.Draw uses esi, objPtr, color </w:t>
      </w:r>
    </w:p>
    <w:p w14:paraId="1A958B3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609EAB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Matrix.CreateModel, [objPtr]</w:t>
      </w:r>
    </w:p>
    <w:p w14:paraId="757E110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05FE2F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seProgram, [program2D]</w:t>
      </w:r>
    </w:p>
    <w:p w14:paraId="79937BE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modelLocation3], 1, GL_FALSE, model</w:t>
      </w:r>
    </w:p>
    <w:p w14:paraId="2A04C9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2D], 1, GL_FALSE, projection2D</w:t>
      </w:r>
    </w:p>
    <w:p w14:paraId="14AC41C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3fv, [colorNameLocation], 1, [color]</w:t>
      </w:r>
    </w:p>
    <w:p w14:paraId="2F654EB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5C894B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ActiveTexture, GL_TEXTURE0</w:t>
      </w:r>
    </w:p>
    <w:p w14:paraId="1A2412E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[esi + Object.texture]</w:t>
      </w:r>
    </w:p>
    <w:p w14:paraId="74F4ED1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VertexArray, [esi + Object.VAO]</w:t>
      </w:r>
    </w:p>
    <w:p w14:paraId="73399E9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nvoke  glDrawArrays, 6, 0, 6</w:t>
      </w:r>
    </w:p>
    <w:p w14:paraId="0487040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VertexArray, 0</w:t>
      </w:r>
    </w:p>
    <w:p w14:paraId="4AB1E79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0</w:t>
      </w:r>
    </w:p>
    <w:p w14:paraId="260E796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14542D5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7C5B98D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6104AD6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B7D352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Sprite.Draw2 uses esi, objPtr</w:t>
      </w:r>
    </w:p>
    <w:p w14:paraId="5D6C6F0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3ED692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Matrix.CreateModel, [objPtr]</w:t>
      </w:r>
    </w:p>
    <w:p w14:paraId="65E769F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seProgram, [spriteShader]</w:t>
      </w:r>
    </w:p>
    <w:p w14:paraId="79D9D59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modelLocationSprite], 1, GL_FALSE, model</w:t>
      </w:r>
    </w:p>
    <w:p w14:paraId="34E3008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projectionLocation2DSprite], 1, GL_FALSE, projection2D</w:t>
      </w:r>
    </w:p>
    <w:p w14:paraId="039827C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7F3A532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ActiveTexture, GL_TEXTURE0</w:t>
      </w:r>
    </w:p>
    <w:p w14:paraId="7B9608C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[esi + Object.texture]</w:t>
      </w:r>
    </w:p>
    <w:p w14:paraId="45DB27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VertexArray, [esi + Object.VAO]</w:t>
      </w:r>
    </w:p>
    <w:p w14:paraId="037B2A2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nvoke  glDrawArrays, 6, 0, 6</w:t>
      </w:r>
    </w:p>
    <w:p w14:paraId="270C686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220E935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2437022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D59E5E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D501E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Sprite.DrawText uses esi edi ebx,\</w:t>
      </w:r>
    </w:p>
    <w:p w14:paraId="02B66C2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    objPtr, text, x, y, color, step</w:t>
      </w:r>
    </w:p>
    <w:p w14:paraId="2B601CB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13963D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locals</w:t>
      </w:r>
    </w:p>
    <w:p w14:paraId="31B7AF5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tao dd ?</w:t>
      </w:r>
    </w:p>
    <w:p w14:paraId="6ECE18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buffer dd ?</w:t>
      </w:r>
    </w:p>
    <w:p w14:paraId="738587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char db 0</w:t>
      </w:r>
    </w:p>
    <w:p w14:paraId="64B1C5E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charSize dd 0.0625</w:t>
      </w:r>
    </w:p>
    <w:p w14:paraId="1301ACE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sixteen dd 16.0</w:t>
      </w:r>
    </w:p>
    <w:p w14:paraId="4252AAB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x1 dd 0</w:t>
      </w:r>
    </w:p>
    <w:p w14:paraId="786B893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y1 dd 4</w:t>
      </w:r>
    </w:p>
    <w:p w14:paraId="507CDEC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left dd ?</w:t>
      </w:r>
    </w:p>
    <w:p w14:paraId="617C18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right dd ?</w:t>
      </w:r>
    </w:p>
    <w:p w14:paraId="70D1DD0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top dd ?</w:t>
      </w:r>
    </w:p>
    <w:p w14:paraId="3E1A199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bottom dd ?</w:t>
      </w:r>
    </w:p>
    <w:p w14:paraId="0A55401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xpos dd 0.0</w:t>
      </w:r>
    </w:p>
    <w:p w14:paraId="038800E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13977C4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3586976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076A9FA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VertexArray, [esi + Object.VAO] </w:t>
      </w:r>
    </w:p>
    <w:p w14:paraId="207AEE8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ea eax, [tao]</w:t>
      </w:r>
    </w:p>
    <w:p w14:paraId="271E9C3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GenBuffers, 1, eax</w:t>
      </w:r>
    </w:p>
    <w:p w14:paraId="5C5BF9F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Buffer, GL_ARRAY_BUFFER, [tao]</w:t>
      </w:r>
    </w:p>
    <w:p w14:paraId="4F92637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DFE65B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di, [text]</w:t>
      </w:r>
    </w:p>
    <w:p w14:paraId="6390A14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E88EAE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loop:</w:t>
      </w:r>
    </w:p>
    <w:p w14:paraId="25A96BC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byte[edi], 0</w:t>
      </w:r>
    </w:p>
    <w:p w14:paraId="6F98776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.endl</w:t>
      </w:r>
    </w:p>
    <w:p w14:paraId="472A6B0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41591B6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xor eax, eax</w:t>
      </w:r>
    </w:p>
    <w:p w14:paraId="127CFDC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al, byte[edi]</w:t>
      </w:r>
    </w:p>
    <w:p w14:paraId="6021BB4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hr eax, 4</w:t>
      </w:r>
    </w:p>
    <w:p w14:paraId="091B4F4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y1], eax</w:t>
      </w:r>
    </w:p>
    <w:p w14:paraId="77BDAD4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2AEB1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2D5A04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al, byte[edi]</w:t>
      </w:r>
    </w:p>
    <w:p w14:paraId="1872CFE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and eax, 1111b</w:t>
      </w:r>
    </w:p>
    <w:p w14:paraId="079EEAC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x1], eax</w:t>
      </w:r>
    </w:p>
    <w:p w14:paraId="76A077B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51D17D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827AEA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ild [x1]</w:t>
      </w:r>
    </w:p>
    <w:p w14:paraId="35631A1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charSize]</w:t>
      </w:r>
    </w:p>
    <w:p w14:paraId="35EC1E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 [left]</w:t>
      </w:r>
    </w:p>
    <w:p w14:paraId="3E5EA94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091C10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add [charSize]</w:t>
      </w:r>
    </w:p>
    <w:p w14:paraId="02A6B2B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right]</w:t>
      </w:r>
    </w:p>
    <w:p w14:paraId="5021C38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A58129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ild [y1]</w:t>
      </w:r>
    </w:p>
    <w:p w14:paraId="5FCD892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charSize]</w:t>
      </w:r>
    </w:p>
    <w:p w14:paraId="6B12E79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 [top]</w:t>
      </w:r>
    </w:p>
    <w:p w14:paraId="4F4B90E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add [charSize]</w:t>
      </w:r>
    </w:p>
    <w:p w14:paraId="2103C4B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bottom]</w:t>
      </w:r>
    </w:p>
    <w:p w14:paraId="289E7A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2D00D1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;0</w:t>
      </w:r>
    </w:p>
    <w:p w14:paraId="62925EE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</w:t>
      </w:r>
    </w:p>
    <w:p w14:paraId="24509FD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bx, textCoords    </w:t>
      </w:r>
    </w:p>
    <w:p w14:paraId="440FAFC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28D633A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ss xmm0, [left]       </w:t>
      </w:r>
    </w:p>
    <w:p w14:paraId="3C87DAB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ss xmm1, [bottom]     </w:t>
      </w:r>
    </w:p>
    <w:p w14:paraId="42DE8AE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ss xmm2, [right]      </w:t>
      </w:r>
    </w:p>
    <w:p w14:paraId="6E83936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ss xmm3, [top]        </w:t>
      </w:r>
    </w:p>
    <w:p w14:paraId="48BA242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809579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ups [ebx], xmm0     </w:t>
      </w:r>
    </w:p>
    <w:p w14:paraId="09710B0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movups [ebx + 4], xmm1</w:t>
      </w:r>
    </w:p>
    <w:p w14:paraId="50C0CB9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ups [ebx + 8], xmm2</w:t>
      </w:r>
    </w:p>
    <w:p w14:paraId="0F4FDEC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ups [ebx + 12], xmm1</w:t>
      </w:r>
    </w:p>
    <w:p w14:paraId="0621B66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66080C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ups [ebx + 16], xmm2</w:t>
      </w:r>
    </w:p>
    <w:p w14:paraId="4F389AC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ups [ebx + 20], xmm3</w:t>
      </w:r>
    </w:p>
    <w:p w14:paraId="499660E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ups [ebx + 24], xmm0</w:t>
      </w:r>
    </w:p>
    <w:p w14:paraId="2910D9A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ups [ebx + 28], xmm3</w:t>
      </w:r>
    </w:p>
    <w:p w14:paraId="067BDEE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922EC9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BDBC1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ufferData, GL_ARRAY_BUFFER, 32, textCoords, GL_DYNAMIC_DRAW</w:t>
      </w:r>
    </w:p>
    <w:p w14:paraId="28ADCBE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E74DB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EnableVertexAttribArray, 1</w:t>
      </w:r>
    </w:p>
    <w:p w14:paraId="5410C60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228986F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VertexAttribPointer, 1, 2, GL_FLOAT, GL_FALSE, 0, 0</w:t>
      </w:r>
    </w:p>
    <w:p w14:paraId="110C2AD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1AD55EC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SetPosition, esi, [x], [y], 0.0</w:t>
      </w:r>
    </w:p>
    <w:p w14:paraId="06A1500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Matrix.CreateModel, esi</w:t>
      </w:r>
    </w:p>
    <w:p w14:paraId="7589148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3fv, [colorNameLocation], 1, [color]</w:t>
      </w:r>
    </w:p>
    <w:p w14:paraId="26E5916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UniformMatrix4fv, [modelLocation3], 1, GL_FALSE, model</w:t>
      </w:r>
    </w:p>
    <w:p w14:paraId="5007065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ActiveTexture, GL_TEXTURE0</w:t>
      </w:r>
    </w:p>
    <w:p w14:paraId="388AF1C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BindTexture, GL_TEXTURE_2D, [esi + Object.texture]</w:t>
      </w:r>
    </w:p>
    <w:p w14:paraId="45692AC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invoke  glDrawArrays, 6, 0, 4</w:t>
      </w:r>
    </w:p>
    <w:p w14:paraId="6E9B71A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5C631D0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c edi</w:t>
      </w:r>
    </w:p>
    <w:p w14:paraId="615E8DC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ss xmm0, dword [x]      </w:t>
      </w:r>
    </w:p>
    <w:p w14:paraId="037125F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addss xmm0, dword [step]   </w:t>
      </w:r>
    </w:p>
    <w:p w14:paraId="26CB44F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ss dword [x], xmm0 </w:t>
      </w:r>
    </w:p>
    <w:p w14:paraId="5F205F7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77FC100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loop</w:t>
      </w:r>
    </w:p>
    <w:p w14:paraId="1BFEEF2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endl:</w:t>
      </w:r>
    </w:p>
    <w:p w14:paraId="1E29572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33013E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51C9505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31CA8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Vector3.Length uses esi,\</w:t>
      </w:r>
    </w:p>
    <w:p w14:paraId="6D7AD58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vector</w:t>
      </w:r>
    </w:p>
    <w:p w14:paraId="1C5D9D1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E61471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cals</w:t>
      </w:r>
    </w:p>
    <w:p w14:paraId="04F00F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result  dd      ?</w:t>
      </w:r>
    </w:p>
    <w:p w14:paraId="088A923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l</w:t>
      </w:r>
    </w:p>
    <w:p w14:paraId="4717441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29CA5A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esi, [vector]</w:t>
      </w:r>
    </w:p>
    <w:p w14:paraId="2E8B32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D14ECB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    [esi + Vector3.x]</w:t>
      </w:r>
    </w:p>
    <w:p w14:paraId="16CA0C4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mul    [esi + Vector3.x]</w:t>
      </w:r>
    </w:p>
    <w:p w14:paraId="604624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DE9EC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    [esi + Vector3.y]</w:t>
      </w:r>
    </w:p>
    <w:p w14:paraId="122B022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mul    [esi + Vector3.y]</w:t>
      </w:r>
    </w:p>
    <w:p w14:paraId="16FF15C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2F3F55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    [esi + Vector3.z]</w:t>
      </w:r>
    </w:p>
    <w:p w14:paraId="741820A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mul    [esi + Vector3.z]</w:t>
      </w:r>
    </w:p>
    <w:p w14:paraId="5CAAD31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071A4A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addp</w:t>
      </w:r>
    </w:p>
    <w:p w14:paraId="42C5649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addp</w:t>
      </w:r>
    </w:p>
    <w:p w14:paraId="29B0E63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qrt</w:t>
      </w:r>
    </w:p>
    <w:p w14:paraId="027CEBB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tp    [result]</w:t>
      </w:r>
    </w:p>
    <w:p w14:paraId="0D6C224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86CB4C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eax, [result]</w:t>
      </w:r>
    </w:p>
    <w:p w14:paraId="4D5EECE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DB290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ret</w:t>
      </w:r>
    </w:p>
    <w:p w14:paraId="5666848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35F8581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359152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Vector3.Distance uses esi edi,\</w:t>
      </w:r>
    </w:p>
    <w:p w14:paraId="5B8DFB2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v1, v2</w:t>
      </w:r>
    </w:p>
    <w:p w14:paraId="70E8A3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7C9661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cals</w:t>
      </w:r>
    </w:p>
    <w:p w14:paraId="745E71B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result  dd      ?</w:t>
      </w:r>
    </w:p>
    <w:p w14:paraId="663D993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l</w:t>
      </w:r>
    </w:p>
    <w:p w14:paraId="642C29C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D4C6E4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esi, [v1]</w:t>
      </w:r>
    </w:p>
    <w:p w14:paraId="482E396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edi, [v2]</w:t>
      </w:r>
    </w:p>
    <w:p w14:paraId="305C3D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DC027A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    [esi + Vector3.x]</w:t>
      </w:r>
    </w:p>
    <w:p w14:paraId="2FBD1B5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ub    [edi + Vector3.x]</w:t>
      </w:r>
    </w:p>
    <w:p w14:paraId="04CF8A6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mul    st0, st0</w:t>
      </w:r>
    </w:p>
    <w:p w14:paraId="28FCDC5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79EEB4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    [esi + Vector3.y]</w:t>
      </w:r>
    </w:p>
    <w:p w14:paraId="76B4B03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ub    [edi + Vector3.y]</w:t>
      </w:r>
    </w:p>
    <w:p w14:paraId="0CD8713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mul    st0, st0</w:t>
      </w:r>
    </w:p>
    <w:p w14:paraId="667C18F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1D7326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    [esi + Vector3.z]</w:t>
      </w:r>
    </w:p>
    <w:p w14:paraId="77B5250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ub    [edi + Vector3.z]</w:t>
      </w:r>
    </w:p>
    <w:p w14:paraId="7B5A83A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mul    st0, st0</w:t>
      </w:r>
    </w:p>
    <w:p w14:paraId="5A79EFF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2F8B80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addp</w:t>
      </w:r>
    </w:p>
    <w:p w14:paraId="6AB85C0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addp</w:t>
      </w:r>
    </w:p>
    <w:p w14:paraId="3DAE511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qrt</w:t>
      </w:r>
    </w:p>
    <w:p w14:paraId="636947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tp    [result]</w:t>
      </w:r>
    </w:p>
    <w:p w14:paraId="58E4294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4108F3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eax, [result]</w:t>
      </w:r>
    </w:p>
    <w:p w14:paraId="4A53059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E09B50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ret</w:t>
      </w:r>
    </w:p>
    <w:p w14:paraId="0572216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0678939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AC29E2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Vector3.Normalize uses edi,\</w:t>
      </w:r>
    </w:p>
    <w:p w14:paraId="773B4FD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vector</w:t>
      </w:r>
    </w:p>
    <w:p w14:paraId="39737C2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E6E6D6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cals</w:t>
      </w:r>
    </w:p>
    <w:p w14:paraId="0D672F8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l       dd      ?</w:t>
      </w:r>
    </w:p>
    <w:p w14:paraId="4A98241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l</w:t>
      </w:r>
    </w:p>
    <w:p w14:paraId="49AD67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C67034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edi, [vector]</w:t>
      </w:r>
    </w:p>
    <w:p w14:paraId="36F61D8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AD7903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Vector3.Length, [vector]</w:t>
      </w:r>
    </w:p>
    <w:p w14:paraId="5AC5904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[l], eax</w:t>
      </w:r>
    </w:p>
    <w:p w14:paraId="683E153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0C0DC1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    [edi + Vector3.x]</w:t>
      </w:r>
    </w:p>
    <w:p w14:paraId="71C9050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div    [l]</w:t>
      </w:r>
    </w:p>
    <w:p w14:paraId="47D386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tp    [edi + Vector3.x]</w:t>
      </w:r>
    </w:p>
    <w:p w14:paraId="18D2773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D33EEF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    [edi + Vector3.y]</w:t>
      </w:r>
    </w:p>
    <w:p w14:paraId="2C62605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div    [l]</w:t>
      </w:r>
    </w:p>
    <w:p w14:paraId="55173D8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tp    [edi + Vector3.y]</w:t>
      </w:r>
    </w:p>
    <w:p w14:paraId="779F4B6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51CFB4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    [edi + Vector3.z]</w:t>
      </w:r>
    </w:p>
    <w:p w14:paraId="33E077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div    [l]</w:t>
      </w:r>
    </w:p>
    <w:p w14:paraId="454CF09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tp    [edi + Vector3.z]</w:t>
      </w:r>
    </w:p>
    <w:p w14:paraId="33B72F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5B61A6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ret</w:t>
      </w:r>
    </w:p>
    <w:p w14:paraId="061F6E3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7ED4A99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F7B161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Texture.Create ,textPath</w:t>
      </w:r>
    </w:p>
    <w:p w14:paraId="700B638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locals</w:t>
      </w:r>
    </w:p>
    <w:p w14:paraId="7FF5C61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temp dd 0 </w:t>
      </w:r>
    </w:p>
    <w:p w14:paraId="12BE872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texture GLuint 0  </w:t>
      </w:r>
    </w:p>
    <w:p w14:paraId="3254A3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74053A1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7931D9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ea eax, [texture]</w:t>
      </w:r>
    </w:p>
    <w:p w14:paraId="31E1EB9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GenTextures, 1, eax</w:t>
      </w:r>
    </w:p>
    <w:p w14:paraId="4318B8C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[texture]</w:t>
      </w:r>
    </w:p>
    <w:p w14:paraId="2674B25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65EA482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BMP.LoadFromFile, [textPath]</w:t>
      </w:r>
    </w:p>
    <w:p w14:paraId="67DE37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temp], eax</w:t>
      </w:r>
    </w:p>
    <w:p w14:paraId="530C288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TexImage2D, GL_TEXTURE_2D, 0, GL_RGB,  ecx, edx, 0, GL_BGR, GL_UNSIGNED_BYTE, eax   </w:t>
      </w:r>
    </w:p>
    <w:p w14:paraId="147B434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GenerateMipmap, GL_TEXTURE_2D</w:t>
      </w:r>
    </w:p>
    <w:p w14:paraId="57D076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TexParameteri, GL_TEXTURE_2D, GL_TEXTURE_WRAP_S, GL_REPEAT</w:t>
      </w:r>
    </w:p>
    <w:p w14:paraId="735CDF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TexParameteri, GL_TEXTURE_2D, GL_TEXTURE_WRAP_T, GL_REPEAT</w:t>
      </w:r>
    </w:p>
    <w:p w14:paraId="4CE7298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TexParameteri, GL_TEXTURE_2D, GL_TEXTURE_MIN_FILTER, GL_LINEAR_MIPMAP_LINEAR </w:t>
      </w:r>
    </w:p>
    <w:p w14:paraId="5B3023E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TexParameteri, GL_TEXTURE_2D, GL_TEXTURE_MAG_FILTER, GL_LINEAR_MIPMAP_LINEAR </w:t>
      </w:r>
    </w:p>
    <w:p w14:paraId="60DD962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2FD5419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HeapFree, [hHeap], 0, [temp]</w:t>
      </w:r>
    </w:p>
    <w:p w14:paraId="2341E9E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0</w:t>
      </w:r>
    </w:p>
    <w:p w14:paraId="32B7885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5F6D67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texture]</w:t>
      </w:r>
    </w:p>
    <w:p w14:paraId="298D56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2E303E9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0BDCECF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57B5A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Texture.CreateRGBA ,textPath, width, height</w:t>
      </w:r>
    </w:p>
    <w:p w14:paraId="584254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03C364E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temp dd 0 </w:t>
      </w:r>
    </w:p>
    <w:p w14:paraId="7A02901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texture GLuint 0  </w:t>
      </w:r>
    </w:p>
    <w:p w14:paraId="4F5F8A1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1F41816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F0D24B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ea eax, [texture]</w:t>
      </w:r>
    </w:p>
    <w:p w14:paraId="2646E02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GenTextures, 1, eax</w:t>
      </w:r>
    </w:p>
    <w:p w14:paraId="0811A67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[texture]</w:t>
      </w:r>
    </w:p>
    <w:p w14:paraId="282CC1F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51F3F5E6" w14:textId="77777777" w:rsid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TexImage2D, GL_TEXTURE_2D, 0, GL_RGBA,  [width], [height], 0, GL_RGBA, </w:t>
      </w:r>
    </w:p>
    <w:p w14:paraId="581A9957" w14:textId="68D51783" w:rsidR="00C75F0D" w:rsidRPr="00C75F0D" w:rsidRDefault="00C75F0D" w:rsidP="00C75F0D">
      <w:pPr>
        <w:pStyle w:val="21"/>
        <w:ind w:left="3600" w:firstLine="720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GL_UNSIGNED_BYTE, [textPath]  </w:t>
      </w:r>
    </w:p>
    <w:p w14:paraId="0F7992A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TexParameteri, GL_TEXTURE_2D, GL_TEXTURE_WRAP_S, GL_CLAMP_TO_EDGE</w:t>
      </w:r>
    </w:p>
    <w:p w14:paraId="45FC91D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TexParameteri, GL_TEXTURE_2D, GL_TEXTURE_WRAP_T, GL_CLAMP_TO_EDGE</w:t>
      </w:r>
    </w:p>
    <w:p w14:paraId="05730E1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TexParameteri, GL_TEXTURE_2D, GL_TEXTURE_MIN_FILTER, GL_LINEAR</w:t>
      </w:r>
    </w:p>
    <w:p w14:paraId="29F14CC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TexParameteri, GL_TEXTURE_2D, GL_TEXTURE_MAG_FILTER, GL_LINEAR</w:t>
      </w:r>
    </w:p>
    <w:p w14:paraId="291BF4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308FA7C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225217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Texture, GL_TEXTURE_2D, 0</w:t>
      </w:r>
    </w:p>
    <w:p w14:paraId="3580A7D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3B3E15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texture]</w:t>
      </w:r>
    </w:p>
    <w:p w14:paraId="46D962B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1CAD97B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4AA33ED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3AFCB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OBJ.ParseVertices uses edi esi,\</w:t>
      </w:r>
    </w:p>
    <w:p w14:paraId="3A229D9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buffer, length, verticesCount</w:t>
      </w:r>
    </w:p>
    <w:p w14:paraId="5D03E6F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9BFA3E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cals</w:t>
      </w:r>
    </w:p>
    <w:p w14:paraId="47FF0A5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resultVertices dd 0</w:t>
      </w:r>
    </w:p>
    <w:p w14:paraId="1E3D75F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l</w:t>
      </w:r>
    </w:p>
    <w:p w14:paraId="36E358F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AD8426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dx, edx</w:t>
      </w:r>
    </w:p>
    <w:p w14:paraId="657891B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12</w:t>
      </w:r>
    </w:p>
    <w:p w14:paraId="5D7AA53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mov eax, [verticesCount]</w:t>
      </w:r>
    </w:p>
    <w:p w14:paraId="4522293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ul ecx</w:t>
      </w:r>
    </w:p>
    <w:p w14:paraId="4A94202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alloc  eax</w:t>
      </w:r>
    </w:p>
    <w:p w14:paraId="2FA398E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[resultVertices], eax</w:t>
      </w:r>
    </w:p>
    <w:p w14:paraId="322E542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65F1B6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si, [buffer]</w:t>
      </w:r>
    </w:p>
    <w:p w14:paraId="79AB4A4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[length]</w:t>
      </w:r>
    </w:p>
    <w:p w14:paraId="3B4E97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di, [resultVertices]</w:t>
      </w:r>
    </w:p>
    <w:p w14:paraId="510DA1C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cycle:</w:t>
      </w:r>
    </w:p>
    <w:p w14:paraId="13054C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v'</w:t>
      </w:r>
    </w:p>
    <w:p w14:paraId="4D4478D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skipLine</w:t>
      </w:r>
    </w:p>
    <w:p w14:paraId="56DD180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AEF1C9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 + 1], ' '</w:t>
      </w:r>
    </w:p>
    <w:p w14:paraId="4229474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skipLine</w:t>
      </w:r>
    </w:p>
    <w:p w14:paraId="449FD75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315041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si, 2</w:t>
      </w:r>
    </w:p>
    <w:p w14:paraId="1849C36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ub ecx, 2</w:t>
      </w:r>
    </w:p>
    <w:p w14:paraId="60D9842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Float, esi</w:t>
      </w:r>
    </w:p>
    <w:p w14:paraId="13B0C30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], eax</w:t>
      </w:r>
    </w:p>
    <w:p w14:paraId="7F37007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si, 1</w:t>
      </w:r>
    </w:p>
    <w:p w14:paraId="7C18D68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5FEACD0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Float, esi</w:t>
      </w:r>
    </w:p>
    <w:p w14:paraId="4DC8C3E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 + 4], eax</w:t>
      </w:r>
    </w:p>
    <w:p w14:paraId="2A1196B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FCFE41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si, 1</w:t>
      </w:r>
    </w:p>
    <w:p w14:paraId="656E18A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4BB39D0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Float, esi</w:t>
      </w:r>
    </w:p>
    <w:p w14:paraId="449CB6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 + 8], eax</w:t>
      </w:r>
    </w:p>
    <w:p w14:paraId="4B221BE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6945DA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di, 12</w:t>
      </w:r>
    </w:p>
    <w:p w14:paraId="34D9C4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si, 1</w:t>
      </w:r>
    </w:p>
    <w:p w14:paraId="2153836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1BE5667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op .cycle</w:t>
      </w:r>
    </w:p>
    <w:p w14:paraId="4A984E0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FF62CD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skipLine:</w:t>
      </w:r>
    </w:p>
    <w:p w14:paraId="3224480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4ECB07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], 10</w:t>
      </w:r>
    </w:p>
    <w:p w14:paraId="773A1F8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0BD8E35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], 0</w:t>
      </w:r>
    </w:p>
    <w:p w14:paraId="1A95BA1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7D112D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dec ecx</w:t>
      </w:r>
    </w:p>
    <w:p w14:paraId="17188C5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jz .end</w:t>
      </w:r>
    </w:p>
    <w:p w14:paraId="23CD9DF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223289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skipLine</w:t>
      </w:r>
    </w:p>
    <w:p w14:paraId="07E486A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50E830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78C616A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626121A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op .cycle</w:t>
      </w:r>
    </w:p>
    <w:p w14:paraId="4355A51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7AC3D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end:</w:t>
      </w:r>
    </w:p>
    <w:p w14:paraId="35BB5EA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02BBB4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mov eax, [resultVertices]</w:t>
      </w:r>
    </w:p>
    <w:p w14:paraId="58BDA2D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7E1CBD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2F92C5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A75C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B8B288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OBJ.ParseIndices uses ebx edi esi ,\</w:t>
      </w:r>
    </w:p>
    <w:p w14:paraId="149F2AC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buffer, length, indicesCount</w:t>
      </w:r>
    </w:p>
    <w:p w14:paraId="3939A6D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3C2013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cals</w:t>
      </w:r>
    </w:p>
    <w:p w14:paraId="74B63C0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resultIndices dd 0</w:t>
      </w:r>
    </w:p>
    <w:p w14:paraId="0E2AB63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    iCount        dd 0</w:t>
      </w:r>
    </w:p>
    <w:p w14:paraId="179DEAD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l</w:t>
      </w:r>
    </w:p>
    <w:p w14:paraId="2047528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B3530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dx, edx</w:t>
      </w:r>
    </w:p>
    <w:p w14:paraId="7296429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3 * 4</w:t>
      </w:r>
    </w:p>
    <w:p w14:paraId="098548A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indicesCount]</w:t>
      </w:r>
    </w:p>
    <w:p w14:paraId="59406E7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ul ecx</w:t>
      </w:r>
    </w:p>
    <w:p w14:paraId="17DA3EC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AA7C5B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alloc eax  ; eax</w:t>
      </w:r>
    </w:p>
    <w:p w14:paraId="0159D54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[resultIndices], eax</w:t>
      </w:r>
    </w:p>
    <w:p w14:paraId="6E56E02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5E2F5B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dx, edx</w:t>
      </w:r>
    </w:p>
    <w:p w14:paraId="3EF94A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3</w:t>
      </w:r>
    </w:p>
    <w:p w14:paraId="7CBBE04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indicesCount]</w:t>
      </w:r>
    </w:p>
    <w:p w14:paraId="4E96F10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ul ecx</w:t>
      </w:r>
    </w:p>
    <w:p w14:paraId="0FA8BA0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iCount], eax</w:t>
      </w:r>
    </w:p>
    <w:p w14:paraId="56F4C83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7B229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si, [buffer]</w:t>
      </w:r>
    </w:p>
    <w:p w14:paraId="58E7F6D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[length]</w:t>
      </w:r>
    </w:p>
    <w:p w14:paraId="55F698C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di, [resultIndices]</w:t>
      </w:r>
    </w:p>
    <w:p w14:paraId="7051283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cycle:</w:t>
      </w:r>
    </w:p>
    <w:p w14:paraId="747FEEB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f'</w:t>
      </w:r>
    </w:p>
    <w:p w14:paraId="6AF4BEC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skipLine</w:t>
      </w:r>
    </w:p>
    <w:p w14:paraId="4A471D2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537153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 + 1], ' '</w:t>
      </w:r>
    </w:p>
    <w:p w14:paraId="4D3514C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skipLine</w:t>
      </w:r>
    </w:p>
    <w:p w14:paraId="086BDD0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D0C411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A2A1BD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si, 2</w:t>
      </w:r>
    </w:p>
    <w:p w14:paraId="4C7B1D6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2A242D3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48E7A2A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Int, esi</w:t>
      </w:r>
    </w:p>
    <w:p w14:paraId="795783F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], eax</w:t>
      </w:r>
    </w:p>
    <w:p w14:paraId="2D6E3D0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928D6B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[iCount]</w:t>
      </w:r>
    </w:p>
    <w:p w14:paraId="2EC11C4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166402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kipToSpace, esi</w:t>
      </w:r>
    </w:p>
    <w:p w14:paraId="0AB7339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143F10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1681FE4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1404726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9A5FBB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FB65F9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Int, esi</w:t>
      </w:r>
    </w:p>
    <w:p w14:paraId="527E01F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71E3FF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 +  4], eax</w:t>
      </w:r>
    </w:p>
    <w:p w14:paraId="6E88BB6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E8A1BA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[iCount]</w:t>
      </w:r>
    </w:p>
    <w:p w14:paraId="6352FF2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212505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3A0A1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kipToSpace, esi</w:t>
      </w:r>
    </w:p>
    <w:p w14:paraId="1459BBD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1879A3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5A3426E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1DC4DCC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456CA5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Int, esi</w:t>
      </w:r>
    </w:p>
    <w:p w14:paraId="309D0B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 + 8], eax</w:t>
      </w:r>
    </w:p>
    <w:p w14:paraId="13CA3C5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[iCount]</w:t>
      </w:r>
    </w:p>
    <w:p w14:paraId="5078AC1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di, 12</w:t>
      </w:r>
    </w:p>
    <w:p w14:paraId="406FD9A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DFEDFC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jmp .l1</w:t>
      </w:r>
    </w:p>
    <w:p w14:paraId="55DC6B0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403B8A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.skipLine:</w:t>
      </w:r>
    </w:p>
    <w:p w14:paraId="1DD08E5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4F1F3C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], 10</w:t>
      </w:r>
    </w:p>
    <w:p w14:paraId="3122E8E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234D88D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], 0</w:t>
      </w:r>
    </w:p>
    <w:p w14:paraId="708745F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1093245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77E5E5C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z .end</w:t>
      </w:r>
    </w:p>
    <w:p w14:paraId="49AC409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7037615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skipLine</w:t>
      </w:r>
    </w:p>
    <w:p w14:paraId="179DF0B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2128799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28CE73C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l1:</w:t>
      </w:r>
    </w:p>
    <w:p w14:paraId="133C307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[iCount], 0</w:t>
      </w:r>
    </w:p>
    <w:p w14:paraId="071B642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.end</w:t>
      </w:r>
    </w:p>
    <w:p w14:paraId="40DCE9E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op .cycle</w:t>
      </w:r>
    </w:p>
    <w:p w14:paraId="760536C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end:</w:t>
      </w:r>
    </w:p>
    <w:p w14:paraId="41143D0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mov eax, [resultIndices]</w:t>
      </w:r>
    </w:p>
    <w:p w14:paraId="4076E8D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2CCEBCF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1234598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D5B44F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SkipToSpace  pointer</w:t>
      </w:r>
    </w:p>
    <w:p w14:paraId="3170B48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BCA9D4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si, [pointer]</w:t>
      </w:r>
    </w:p>
    <w:p w14:paraId="370148E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cycle:</w:t>
      </w:r>
    </w:p>
    <w:p w14:paraId="4757572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 '</w:t>
      </w:r>
    </w:p>
    <w:p w14:paraId="7CB86A8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49DCCA8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3652DAD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23A2214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cycle</w:t>
      </w:r>
    </w:p>
    <w:p w14:paraId="1DE2887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9A0C8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2EDE91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ret</w:t>
      </w:r>
    </w:p>
    <w:p w14:paraId="2B7EA16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3403925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812C35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OBJ.CountObj uses esi ebx,\</w:t>
      </w:r>
    </w:p>
    <w:p w14:paraId="52DDAED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buffer, length, verticesCount, indicesCount, textCoordCount</w:t>
      </w:r>
    </w:p>
    <w:p w14:paraId="1D8A133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51061B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7081E54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vCount dd 0</w:t>
      </w:r>
    </w:p>
    <w:p w14:paraId="4244A96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Count dd 0</w:t>
      </w:r>
    </w:p>
    <w:p w14:paraId="5F24D16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tCount dd 0</w:t>
      </w:r>
    </w:p>
    <w:p w14:paraId="2283351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1E987BD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si, [buffer]</w:t>
      </w:r>
    </w:p>
    <w:p w14:paraId="5AD2A6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[length]</w:t>
      </w:r>
    </w:p>
    <w:p w14:paraId="5E575C7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8845E8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countCycle:</w:t>
      </w:r>
    </w:p>
    <w:p w14:paraId="692B84E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v'</w:t>
      </w:r>
    </w:p>
    <w:p w14:paraId="4596C20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l1</w:t>
      </w:r>
    </w:p>
    <w:p w14:paraId="439D4E4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 + 1], ' '</w:t>
      </w:r>
    </w:p>
    <w:p w14:paraId="04D17A5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@F</w:t>
      </w:r>
    </w:p>
    <w:p w14:paraId="734F7FC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[vCount]</w:t>
      </w:r>
    </w:p>
    <w:p w14:paraId="4BE5A7C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newLine</w:t>
      </w:r>
    </w:p>
    <w:p w14:paraId="4463011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52CDFB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458F309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 + 1], 't'</w:t>
      </w:r>
    </w:p>
    <w:p w14:paraId="21480B2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newLine</w:t>
      </w:r>
    </w:p>
    <w:p w14:paraId="63E0285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 + 2], ' '</w:t>
      </w:r>
    </w:p>
    <w:p w14:paraId="2978574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newLine</w:t>
      </w:r>
    </w:p>
    <w:p w14:paraId="08B988E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[tCount]</w:t>
      </w:r>
    </w:p>
    <w:p w14:paraId="50C4CEC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l1:</w:t>
      </w:r>
    </w:p>
    <w:p w14:paraId="293E1E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cmp byte[esi], 'f'</w:t>
      </w:r>
    </w:p>
    <w:p w14:paraId="4F1C968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newLine</w:t>
      </w:r>
    </w:p>
    <w:p w14:paraId="16C6D7B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 + 1], ' '</w:t>
      </w:r>
    </w:p>
    <w:p w14:paraId="654E3CD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newLine</w:t>
      </w:r>
    </w:p>
    <w:p w14:paraId="058077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[iCount]</w:t>
      </w:r>
    </w:p>
    <w:p w14:paraId="2C730F8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newLine</w:t>
      </w:r>
    </w:p>
    <w:p w14:paraId="55269F7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5C00BF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7396FE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2AD9E0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newLine:</w:t>
      </w:r>
    </w:p>
    <w:p w14:paraId="599481B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141C13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], 10</w:t>
      </w:r>
    </w:p>
    <w:p w14:paraId="429D78F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2E36D22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0</w:t>
      </w:r>
    </w:p>
    <w:p w14:paraId="082A13D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.endl</w:t>
      </w:r>
    </w:p>
    <w:p w14:paraId="5148E75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74E0D21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6FE7DCF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newLine</w:t>
      </w:r>
    </w:p>
    <w:p w14:paraId="2D150D9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1BB7C25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73A80F1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op .countCycle</w:t>
      </w:r>
    </w:p>
    <w:p w14:paraId="11581D7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endl:</w:t>
      </w:r>
    </w:p>
    <w:p w14:paraId="7C6ED03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bx, [verticesCount] </w:t>
      </w:r>
    </w:p>
    <w:p w14:paraId="4236CF7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vCount]       </w:t>
      </w:r>
    </w:p>
    <w:p w14:paraId="4BC190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bx], eax </w:t>
      </w:r>
    </w:p>
    <w:p w14:paraId="5BD32A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F224DF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bx, [indicesCount] </w:t>
      </w:r>
    </w:p>
    <w:p w14:paraId="7215D95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iCount]       </w:t>
      </w:r>
    </w:p>
    <w:p w14:paraId="4B3FCBE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bx], eax </w:t>
      </w:r>
    </w:p>
    <w:p w14:paraId="697F1D8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C9CF3D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bx, [textCoordCount] </w:t>
      </w:r>
    </w:p>
    <w:p w14:paraId="3C42C47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tCount]       </w:t>
      </w:r>
    </w:p>
    <w:p w14:paraId="6876CDE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bx], eax </w:t>
      </w:r>
    </w:p>
    <w:p w14:paraId="30C6399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3F9C16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6215DC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BC9047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OBJ.ParseTextCoord uses edi esi,\</w:t>
      </w:r>
    </w:p>
    <w:p w14:paraId="69BDA5B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buffer, length, textCoordCount</w:t>
      </w:r>
    </w:p>
    <w:p w14:paraId="2B8C59B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locals</w:t>
      </w:r>
    </w:p>
    <w:p w14:paraId="425BA13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resultVertices dd 0</w:t>
      </w:r>
    </w:p>
    <w:p w14:paraId="5043C67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temp       dd 0</w:t>
      </w:r>
    </w:p>
    <w:p w14:paraId="5321B22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ten dd 1.0</w:t>
      </w:r>
    </w:p>
    <w:p w14:paraId="4EBB48D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l</w:t>
      </w:r>
    </w:p>
    <w:p w14:paraId="01E765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52565E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dx, edx</w:t>
      </w:r>
    </w:p>
    <w:p w14:paraId="26C42F1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8</w:t>
      </w:r>
    </w:p>
    <w:p w14:paraId="4F4F1E6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textCoordCount]</w:t>
      </w:r>
    </w:p>
    <w:p w14:paraId="294D62B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ul ecx</w:t>
      </w:r>
    </w:p>
    <w:p w14:paraId="18D069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alloc  eax</w:t>
      </w:r>
    </w:p>
    <w:p w14:paraId="0E7428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[resultVertices], eax</w:t>
      </w:r>
    </w:p>
    <w:p w14:paraId="19366E5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833BC3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si, [buffer]</w:t>
      </w:r>
    </w:p>
    <w:p w14:paraId="53C8AE8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[length]</w:t>
      </w:r>
    </w:p>
    <w:p w14:paraId="54DC20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di, [resultVertices]</w:t>
      </w:r>
    </w:p>
    <w:p w14:paraId="1BC55BC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cycle:</w:t>
      </w:r>
    </w:p>
    <w:p w14:paraId="7D5D98D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v'</w:t>
      </w:r>
    </w:p>
    <w:p w14:paraId="0ABE0E0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skipLine</w:t>
      </w:r>
    </w:p>
    <w:p w14:paraId="382D282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769C1B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 + 1], 't'</w:t>
      </w:r>
    </w:p>
    <w:p w14:paraId="6F3A9FF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skipLine</w:t>
      </w:r>
    </w:p>
    <w:p w14:paraId="3717AFE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2C5183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add esi, 2</w:t>
      </w:r>
    </w:p>
    <w:p w14:paraId="7E3E351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ub ecx, 2</w:t>
      </w:r>
    </w:p>
    <w:p w14:paraId="3387A80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Float, esi</w:t>
      </w:r>
    </w:p>
    <w:p w14:paraId="76459A9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temp], eax</w:t>
      </w:r>
    </w:p>
    <w:p w14:paraId="674947D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[temp]</w:t>
      </w:r>
    </w:p>
    <w:p w14:paraId="0156A01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mul [ten]</w:t>
      </w:r>
    </w:p>
    <w:p w14:paraId="734730D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tp [temp]</w:t>
      </w:r>
    </w:p>
    <w:p w14:paraId="0D28CC2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temp]</w:t>
      </w:r>
    </w:p>
    <w:p w14:paraId="712D77F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], eax</w:t>
      </w:r>
    </w:p>
    <w:p w14:paraId="785F4F1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si, 1</w:t>
      </w:r>
    </w:p>
    <w:p w14:paraId="7B69E69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28C11D5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Float, esi</w:t>
      </w:r>
    </w:p>
    <w:p w14:paraId="138F08F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temp], eax</w:t>
      </w:r>
    </w:p>
    <w:p w14:paraId="7156CED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ld [temp]</w:t>
      </w:r>
    </w:p>
    <w:p w14:paraId="2A498D9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mul [ten]</w:t>
      </w:r>
    </w:p>
    <w:p w14:paraId="62C95CA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fstp [temp]</w:t>
      </w:r>
    </w:p>
    <w:p w14:paraId="61F35B9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temp]</w:t>
      </w:r>
    </w:p>
    <w:p w14:paraId="500E68A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 + 4], eax</w:t>
      </w:r>
    </w:p>
    <w:p w14:paraId="53D2C2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si, 1</w:t>
      </w:r>
    </w:p>
    <w:p w14:paraId="577B0E3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26DE578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di, 8</w:t>
      </w:r>
    </w:p>
    <w:p w14:paraId="3AD0012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58C8F05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op .cycle</w:t>
      </w:r>
    </w:p>
    <w:p w14:paraId="2FB9E64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9C4A22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skipLine:</w:t>
      </w:r>
    </w:p>
    <w:p w14:paraId="578DF3B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BCB476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], 10</w:t>
      </w:r>
    </w:p>
    <w:p w14:paraId="407F6D1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738A205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], 0</w:t>
      </w:r>
    </w:p>
    <w:p w14:paraId="1507A0E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60B42B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dec ecx</w:t>
      </w:r>
    </w:p>
    <w:p w14:paraId="7AEC7A6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jz .end</w:t>
      </w:r>
    </w:p>
    <w:p w14:paraId="5D20FC8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55841CD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skipLine</w:t>
      </w:r>
    </w:p>
    <w:p w14:paraId="4853F3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7B6E4F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1E7AEAB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6C8C3D0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op .cycle</w:t>
      </w:r>
    </w:p>
    <w:p w14:paraId="5B0E5D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115CE2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end:</w:t>
      </w:r>
    </w:p>
    <w:p w14:paraId="4C92EB7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B5EFAC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resultVertices]</w:t>
      </w:r>
    </w:p>
    <w:p w14:paraId="45C7B55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ret</w:t>
      </w:r>
    </w:p>
    <w:p w14:paraId="198530B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25AA88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A5627B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SkipToSlash pointer</w:t>
      </w:r>
    </w:p>
    <w:p w14:paraId="763DFD6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si, [pointer]</w:t>
      </w:r>
    </w:p>
    <w:p w14:paraId="432F508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cycle:</w:t>
      </w:r>
    </w:p>
    <w:p w14:paraId="09312B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/'</w:t>
      </w:r>
    </w:p>
    <w:p w14:paraId="3E5DB86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2C77C2B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097515D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6BD461A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cycle</w:t>
      </w:r>
    </w:p>
    <w:p w14:paraId="4DB411F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023501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35C322E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ret</w:t>
      </w:r>
    </w:p>
    <w:p w14:paraId="1A1F788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4460714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2E638C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OBJ.ParseTextCoordI uses ebx edi esi ,\</w:t>
      </w:r>
    </w:p>
    <w:p w14:paraId="151E47C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buffer, length, indicesCount</w:t>
      </w:r>
    </w:p>
    <w:p w14:paraId="45B34F7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AFC635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locals</w:t>
      </w:r>
    </w:p>
    <w:p w14:paraId="0F7BFC0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resultIndices dd 0</w:t>
      </w:r>
    </w:p>
    <w:p w14:paraId="227FDF2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iCount        dd 0</w:t>
      </w:r>
    </w:p>
    <w:p w14:paraId="1EA0896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l</w:t>
      </w:r>
    </w:p>
    <w:p w14:paraId="0FC3EAA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A0E691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dx, edx</w:t>
      </w:r>
    </w:p>
    <w:p w14:paraId="45E1FEA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3 * 4</w:t>
      </w:r>
    </w:p>
    <w:p w14:paraId="09F2429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indicesCount]</w:t>
      </w:r>
    </w:p>
    <w:p w14:paraId="2DF0E44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ul ecx</w:t>
      </w:r>
    </w:p>
    <w:p w14:paraId="0D737B8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25783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alloc eax </w:t>
      </w:r>
    </w:p>
    <w:p w14:paraId="1255DC5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    [resultIndices], eax</w:t>
      </w:r>
    </w:p>
    <w:p w14:paraId="02F309F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0D215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dx, edx</w:t>
      </w:r>
    </w:p>
    <w:p w14:paraId="567FA3F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3</w:t>
      </w:r>
    </w:p>
    <w:p w14:paraId="79C31E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indicesCount]</w:t>
      </w:r>
    </w:p>
    <w:p w14:paraId="4D6A0C4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ul ecx</w:t>
      </w:r>
    </w:p>
    <w:p w14:paraId="7864D3F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iCount], eax</w:t>
      </w:r>
    </w:p>
    <w:p w14:paraId="4F25312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0DA9D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si, [buffer]</w:t>
      </w:r>
    </w:p>
    <w:p w14:paraId="3DC6C7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[length]</w:t>
      </w:r>
    </w:p>
    <w:p w14:paraId="0DDE393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di, [resultIndices]</w:t>
      </w:r>
    </w:p>
    <w:p w14:paraId="2145631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cycle:</w:t>
      </w:r>
    </w:p>
    <w:p w14:paraId="7DF77C7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f'</w:t>
      </w:r>
    </w:p>
    <w:p w14:paraId="1A6DC40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skipLine</w:t>
      </w:r>
    </w:p>
    <w:p w14:paraId="00063DC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A7BB63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 + 1], ' '</w:t>
      </w:r>
    </w:p>
    <w:p w14:paraId="470ADA3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.skipLine</w:t>
      </w:r>
    </w:p>
    <w:p w14:paraId="06623CE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1C63D4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2D29E02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si, 2</w:t>
      </w:r>
    </w:p>
    <w:p w14:paraId="3A8A033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ub ecx, 2</w:t>
      </w:r>
    </w:p>
    <w:p w14:paraId="5BA9BF1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1A1520C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kipToSlash, esi</w:t>
      </w:r>
    </w:p>
    <w:p w14:paraId="37979EC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4EB317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4794AAF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D6FD7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Int, esi</w:t>
      </w:r>
    </w:p>
    <w:p w14:paraId="36BB147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], eax</w:t>
      </w:r>
    </w:p>
    <w:p w14:paraId="420CAE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[iCount]</w:t>
      </w:r>
    </w:p>
    <w:p w14:paraId="7B8701E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561F86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kipToSpace, esi</w:t>
      </w:r>
    </w:p>
    <w:p w14:paraId="1A8270E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kipToSlash, esi</w:t>
      </w:r>
    </w:p>
    <w:p w14:paraId="1931918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1DA8B27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6BD2A76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B6D6BD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Int, esi</w:t>
      </w:r>
    </w:p>
    <w:p w14:paraId="7FCF0B5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 +  4], eax</w:t>
      </w:r>
    </w:p>
    <w:p w14:paraId="44F2181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[iCount]</w:t>
      </w:r>
    </w:p>
    <w:p w14:paraId="1691FE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9DF077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kipToSpace, esi</w:t>
      </w:r>
    </w:p>
    <w:p w14:paraId="7C2D57E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kipToSlash, esi</w:t>
      </w:r>
    </w:p>
    <w:p w14:paraId="72935C9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1A53F4E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21E833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4198FB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StrToInt, esi</w:t>
      </w:r>
    </w:p>
    <w:p w14:paraId="43ABBD7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edi + 8], eax</w:t>
      </w:r>
    </w:p>
    <w:p w14:paraId="2E916C5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[iCount]</w:t>
      </w:r>
    </w:p>
    <w:p w14:paraId="1BF5BF6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DBC0FE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di, 12</w:t>
      </w:r>
    </w:p>
    <w:p w14:paraId="72BA1F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l1</w:t>
      </w:r>
    </w:p>
    <w:p w14:paraId="695944E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.skipLine:</w:t>
      </w:r>
    </w:p>
    <w:p w14:paraId="20B451D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], 10</w:t>
      </w:r>
    </w:p>
    <w:p w14:paraId="40B57B3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0D45482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 [esi], 0</w:t>
      </w:r>
    </w:p>
    <w:p w14:paraId="35ED98B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7709A10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4773EBA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z .end</w:t>
      </w:r>
    </w:p>
    <w:p w14:paraId="45252D2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3E4315A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skipLine</w:t>
      </w:r>
    </w:p>
    <w:p w14:paraId="2EA3712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4F37CC5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2AA604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l1:</w:t>
      </w:r>
    </w:p>
    <w:p w14:paraId="3DFF3B9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[iCount], 0</w:t>
      </w:r>
    </w:p>
    <w:p w14:paraId="039DC5E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.end</w:t>
      </w:r>
    </w:p>
    <w:p w14:paraId="56BD212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op .cycle</w:t>
      </w:r>
    </w:p>
    <w:p w14:paraId="30ADBBE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end:</w:t>
      </w:r>
    </w:p>
    <w:p w14:paraId="140E1B2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resultIndices]</w:t>
      </w:r>
    </w:p>
    <w:p w14:paraId="7C3494A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ret</w:t>
      </w:r>
    </w:p>
    <w:p w14:paraId="0837198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44DAB0C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4BD65C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0F5DA0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VAO.Init uses edi esi ebx,\</w:t>
      </w:r>
    </w:p>
    <w:p w14:paraId="32B9555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buffer, mesh</w:t>
      </w:r>
    </w:p>
    <w:p w14:paraId="0B0BE9E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63195A6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cals</w:t>
      </w:r>
    </w:p>
    <w:p w14:paraId="5EAEC5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size         dd      ?</w:t>
      </w:r>
    </w:p>
    <w:p w14:paraId="71E3C73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vertexVBO    GLuint  ?</w:t>
      </w:r>
    </w:p>
    <w:p w14:paraId="4A5E324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normalsVBO   GLuint  ?</w:t>
      </w:r>
    </w:p>
    <w:p w14:paraId="1ABB37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textVBO      GLuint  ?</w:t>
      </w:r>
    </w:p>
    <w:p w14:paraId="1B5A04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l</w:t>
      </w:r>
    </w:p>
    <w:p w14:paraId="676AA03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090A33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bx, [buffer]</w:t>
      </w:r>
    </w:p>
    <w:p w14:paraId="47D3256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0A4F2D9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GenVertexArrays, 1, ebx</w:t>
      </w:r>
    </w:p>
    <w:p w14:paraId="1A942C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416BE6A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BindVertexArray, [ebx]</w:t>
      </w:r>
    </w:p>
    <w:p w14:paraId="637BE03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2255987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ea eax, [vertexVBO]</w:t>
      </w:r>
    </w:p>
    <w:p w14:paraId="48C7CC9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 VBO.Create, eax, sizeof.Vertex, Mesh.vertices, [mesh]</w:t>
      </w:r>
    </w:p>
    <w:p w14:paraId="3400031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F833B1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EnableVertexAttribArray, 0</w:t>
      </w:r>
    </w:p>
    <w:p w14:paraId="687F6C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7B600DB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VertexAttribPointer, 0, 3, GL_FLOAT, GL_FALSE, 0, 0</w:t>
      </w:r>
    </w:p>
    <w:p w14:paraId="2EFA7EF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AE5BC2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ea eax, [normalsVBO]</w:t>
      </w:r>
    </w:p>
    <w:p w14:paraId="3A6FBF4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C0A70A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 VBO.Create, eax, sizeof.Vertex , Mesh.normals, [mesh]</w:t>
      </w:r>
    </w:p>
    <w:p w14:paraId="67903FF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3F287E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EnableVertexAttribArray, 1</w:t>
      </w:r>
    </w:p>
    <w:p w14:paraId="2A55547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2696D42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VertexAttribPointer, 1, 3, GL_FLOAT, GL_FALSE, 0, 0</w:t>
      </w:r>
    </w:p>
    <w:p w14:paraId="0356352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D4240E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ea eax, [textCoord]</w:t>
      </w:r>
    </w:p>
    <w:p w14:paraId="11C1DEE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559101B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 VBO.Create, eax, sizeof.TextCoord, Mesh.texCoords, [mesh]</w:t>
      </w:r>
    </w:p>
    <w:p w14:paraId="36FC5D8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A9C711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EnableVertexAttribArray, 2</w:t>
      </w:r>
    </w:p>
    <w:p w14:paraId="2EAB348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790C041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VertexAttribPointer, 2, 2, GL_FLOAT, GL_FALSE, 0, 0</w:t>
      </w:r>
    </w:p>
    <w:p w14:paraId="5D053A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2CA5D66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glBindVertexArray, 0</w:t>
      </w:r>
    </w:p>
    <w:p w14:paraId="711FDB1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ret</w:t>
      </w:r>
    </w:p>
    <w:p w14:paraId="6E24730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075E52A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8967D0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VBO.Create uses esi edi ebx,\</w:t>
      </w:r>
    </w:p>
    <w:p w14:paraId="5048637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buffer, sizeOfType, offset, mesh </w:t>
      </w:r>
    </w:p>
    <w:p w14:paraId="041DB7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031D79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1CDAD3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ize    dd  ?</w:t>
      </w:r>
    </w:p>
    <w:p w14:paraId="11F8AE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0C4997F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E57DA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 , [mesh]</w:t>
      </w:r>
    </w:p>
    <w:p w14:paraId="0B5E108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xor edx, edx</w:t>
      </w:r>
    </w:p>
    <w:p w14:paraId="32AC644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cx, [sizeOfType]</w:t>
      </w:r>
    </w:p>
    <w:p w14:paraId="1A90E1B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esi + Mesh.verticesCount]</w:t>
      </w:r>
    </w:p>
    <w:p w14:paraId="432F4FF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ul ecx</w:t>
      </w:r>
    </w:p>
    <w:p w14:paraId="091AA81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size], eax</w:t>
      </w:r>
    </w:p>
    <w:p w14:paraId="5EAE740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65A556C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GenBuffers, 1, [buffer]</w:t>
      </w:r>
    </w:p>
    <w:p w14:paraId="12FEF94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bx, [buffer]</w:t>
      </w:r>
    </w:p>
    <w:p w14:paraId="5AAD91E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bx, [ebx]</w:t>
      </w:r>
    </w:p>
    <w:p w14:paraId="4FC3097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Buffer, GL_ARRAY_BUFFER, ebx</w:t>
      </w:r>
    </w:p>
    <w:p w14:paraId="084FA73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2CF12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[offset]</w:t>
      </w:r>
    </w:p>
    <w:p w14:paraId="0D18799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ufferData, GL_ARRAY_BUFFER, [size], [esi], GL_STATIC_DRAW</w:t>
      </w:r>
    </w:p>
    <w:p w14:paraId="7EFD24C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507852A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3308071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5605EF0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CB0A7C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0225AC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</w:t>
      </w:r>
    </w:p>
    <w:p w14:paraId="2100A4E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0C34FB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WinMain</w:t>
      </w:r>
    </w:p>
    <w:p w14:paraId="4FD60DD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1DE2D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ocals</w:t>
      </w:r>
    </w:p>
    <w:p w14:paraId="23722E4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msg     MSG</w:t>
      </w:r>
    </w:p>
    <w:p w14:paraId="6E6701C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l</w:t>
      </w:r>
    </w:p>
    <w:p w14:paraId="00BB5BC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EBB9A5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    ebx, ebx</w:t>
      </w:r>
    </w:p>
    <w:p w14:paraId="6E1D8B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7E7B797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stdcall Init</w:t>
      </w:r>
    </w:p>
    <w:p w14:paraId="61EF421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2C641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ea     esi, [msg]</w:t>
      </w:r>
    </w:p>
    <w:p w14:paraId="7AC97FE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F3C20A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cycle:</w:t>
      </w:r>
    </w:p>
    <w:p w14:paraId="60BC69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3715EF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 GetMessage, esi, ebx, ebx, ebx</w:t>
      </w:r>
    </w:p>
    <w:p w14:paraId="5F8990C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invoke  DispatchMessage, esi</w:t>
      </w:r>
    </w:p>
    <w:p w14:paraId="3B83B9D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    .cycle</w:t>
      </w:r>
    </w:p>
    <w:p w14:paraId="477C887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F8C8C5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1DF074D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BE4AE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RenderThreadProc</w:t>
      </w:r>
    </w:p>
    <w:p w14:paraId="1B4C0C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</w:t>
      </w:r>
    </w:p>
    <w:p w14:paraId="4F7FFED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C618D3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5749AB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2560C0B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0BCD081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3BC204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WindowProc uses ebx,\</w:t>
      </w:r>
    </w:p>
    <w:p w14:paraId="732E963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hWnd, uMsg, wParam, lParam</w:t>
      </w:r>
    </w:p>
    <w:p w14:paraId="5D466B3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18BFAB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xor     ebx, ebx</w:t>
      </w:r>
    </w:p>
    <w:p w14:paraId="221E213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78EDE43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witch  [uMsg]</w:t>
      </w:r>
    </w:p>
    <w:p w14:paraId="595927F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4C5FE14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   .Destroy,       WM_DESTROY</w:t>
      </w:r>
    </w:p>
    <w:p w14:paraId="1551A4B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   .KeyDown,       WM_KEYDOWN</w:t>
      </w:r>
    </w:p>
    <w:p w14:paraId="78284D4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   .KeyUp,         WM_KEYUP</w:t>
      </w:r>
    </w:p>
    <w:p w14:paraId="3D2A80D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   .MouseWheel,    WM_MOUSEWHEEL</w:t>
      </w:r>
    </w:p>
    <w:p w14:paraId="229E0B0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   .Paint,         WM_PAINT</w:t>
      </w:r>
    </w:p>
    <w:p w14:paraId="2419F1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12563D3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1766D0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DefWindowProc, [hWnd], [uMsg], [wParam], [lParam]</w:t>
      </w:r>
    </w:p>
    <w:p w14:paraId="0740579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    .Return</w:t>
      </w:r>
    </w:p>
    <w:p w14:paraId="4A6C22D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181E2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KeyUp:</w:t>
      </w:r>
    </w:p>
    <w:p w14:paraId="5EDA67F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witch [wParam]</w:t>
      </w:r>
    </w:p>
    <w:p w14:paraId="7BD456E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ase .ResetAcceleration1, VK_A</w:t>
      </w:r>
    </w:p>
    <w:p w14:paraId="1C17081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ase .ResetAcceleration2, VK_L</w:t>
      </w:r>
    </w:p>
    <w:p w14:paraId="3A9EB72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75E5D1C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CAD7B0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setAcceleration1:</w:t>
      </w:r>
    </w:p>
    <w:p w14:paraId="7654F31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ResetAcceleration, car</w:t>
      </w:r>
    </w:p>
    <w:p w14:paraId="33FE7A6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44AA41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setAcceleration2:</w:t>
      </w:r>
    </w:p>
    <w:p w14:paraId="52A51F5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ResetAcceleration, car2</w:t>
      </w:r>
    </w:p>
    <w:p w14:paraId="23AF787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1DAD216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Paint:</w:t>
      </w:r>
    </w:p>
    <w:p w14:paraId="15E6704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witch [GAME_MODE]</w:t>
      </w:r>
    </w:p>
    <w:p w14:paraId="446D950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RenderSettings, SETTINGS</w:t>
      </w:r>
    </w:p>
    <w:p w14:paraId="3AFA18F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RenderEnd2PGame, END2PGAME</w:t>
      </w:r>
    </w:p>
    <w:p w14:paraId="279C67C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RenderEndBotGame, ENDBOTGAME</w:t>
      </w:r>
    </w:p>
    <w:p w14:paraId="364682B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RenderSplashScreen, SPLASHSCREEN</w:t>
      </w:r>
    </w:p>
    <w:p w14:paraId="4A120B5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RenderMainMenu  , MAINMENU</w:t>
      </w:r>
    </w:p>
    <w:p w14:paraId="3148CB9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RenderMainMenu, SELECTMENU</w:t>
      </w:r>
    </w:p>
    <w:p w14:paraId="50B6227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RenderMainMenu, SELECTMODE</w:t>
      </w:r>
    </w:p>
    <w:p w14:paraId="7653F55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RenderMenu, PAUSEMENU</w:t>
      </w:r>
    </w:p>
    <w:p w14:paraId="0DF7A52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RenderGame, GAME</w:t>
      </w:r>
    </w:p>
    <w:p w14:paraId="7086C88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RenderEndGame, ENDGAME</w:t>
      </w:r>
    </w:p>
    <w:p w14:paraId="7DC74E8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621BDA6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nderSettings:</w:t>
      </w:r>
    </w:p>
    <w:p w14:paraId="61972B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</w:t>
      </w:r>
    </w:p>
    <w:p w14:paraId="7F60B4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Settings</w:t>
      </w:r>
    </w:p>
    <w:p w14:paraId="3C0C44F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nderCommon</w:t>
      </w:r>
    </w:p>
    <w:p w14:paraId="3DBED00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nderEnd2PGame:</w:t>
      </w:r>
    </w:p>
    <w:p w14:paraId="5C40B3D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39409B5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nderSplashScreen:</w:t>
      </w:r>
    </w:p>
    <w:p w14:paraId="7E936C8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SplashScreen</w:t>
      </w:r>
    </w:p>
    <w:p w14:paraId="78B886A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nderCommon</w:t>
      </w:r>
    </w:p>
    <w:p w14:paraId="5A11E93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nderGame:</w:t>
      </w:r>
    </w:p>
    <w:p w14:paraId="7C2CC04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</w:t>
      </w:r>
    </w:p>
    <w:p w14:paraId="5BD8D00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HUD</w:t>
      </w:r>
    </w:p>
    <w:p w14:paraId="27B0DEB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nderCommon</w:t>
      </w:r>
    </w:p>
    <w:p w14:paraId="475D650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nderMainMenu:</w:t>
      </w:r>
    </w:p>
    <w:p w14:paraId="64F9A71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DrawMainMenu, [activeMenu]</w:t>
      </w:r>
    </w:p>
    <w:p w14:paraId="588D011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nderCommon</w:t>
      </w:r>
    </w:p>
    <w:p w14:paraId="34709FD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nderMenu:</w:t>
      </w:r>
    </w:p>
    <w:p w14:paraId="5FB18B1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</w:t>
      </w:r>
    </w:p>
    <w:p w14:paraId="3931FF3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Menu, [activeMenu]</w:t>
      </w:r>
    </w:p>
    <w:p w14:paraId="4E17F5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nderCommon</w:t>
      </w:r>
    </w:p>
    <w:p w14:paraId="0822114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nderEndBotGame:</w:t>
      </w:r>
    </w:p>
    <w:p w14:paraId="1DFCB04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</w:t>
      </w:r>
    </w:p>
    <w:p w14:paraId="02042A9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stdcall DrawEndBotGame</w:t>
      </w:r>
    </w:p>
    <w:p w14:paraId="74E32B5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nderCommon</w:t>
      </w:r>
    </w:p>
    <w:p w14:paraId="4A036B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nderEndGame:</w:t>
      </w:r>
    </w:p>
    <w:p w14:paraId="0039262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</w:t>
      </w:r>
    </w:p>
    <w:p w14:paraId="2B792ED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DrawEndGame</w:t>
      </w:r>
    </w:p>
    <w:p w14:paraId="63078A7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;stdcall DrawMenu, [activeMenu]</w:t>
      </w:r>
    </w:p>
    <w:p w14:paraId="33579F3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.RenderCommon: </w:t>
      </w:r>
    </w:p>
    <w:p w14:paraId="4384E73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SwapBuffers, [hdc]</w:t>
      </w:r>
    </w:p>
    <w:p w14:paraId="5CA6ECB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CheckLap, car</w:t>
      </w:r>
    </w:p>
    <w:p w14:paraId="0AD40A1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car.lapCount], eax</w:t>
      </w:r>
    </w:p>
    <w:p w14:paraId="0394C80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Physics.Update, 0.07, cubeSpline, car</w:t>
      </w:r>
    </w:p>
    <w:p w14:paraId="7DC9EDE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isBotGame], 2</w:t>
      </w:r>
    </w:p>
    <w:p w14:paraId="46B7EC4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ne .ReturnZero</w:t>
      </w:r>
    </w:p>
    <w:p w14:paraId="18F0B00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BotPhysicsThread</w:t>
      </w:r>
    </w:p>
    <w:p w14:paraId="649D81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0971F25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369EC2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KeyDown:</w:t>
      </w:r>
    </w:p>
    <w:p w14:paraId="4194C4F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witch [wParam]</w:t>
      </w:r>
    </w:p>
    <w:p w14:paraId="0355383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ase .GoToMenu, VK_ESCAPE</w:t>
      </w:r>
    </w:p>
    <w:p w14:paraId="775B1CF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ase .IncActiveButton, VK_DOWN</w:t>
      </w:r>
    </w:p>
    <w:p w14:paraId="7D73921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ase .DecActiveButton, VK_UP</w:t>
      </w:r>
    </w:p>
    <w:p w14:paraId="55B863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ase .Speed, VK_A</w:t>
      </w:r>
    </w:p>
    <w:p w14:paraId="1DBDF7A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ase .Respawn1, VK_R</w:t>
      </w:r>
    </w:p>
    <w:p w14:paraId="1BD3293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case .Enter, VK_RETURN</w:t>
      </w:r>
    </w:p>
    <w:p w14:paraId="0EE0475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    .ReturnZero</w:t>
      </w:r>
    </w:p>
    <w:p w14:paraId="4D1DCF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Enter:</w:t>
      </w:r>
    </w:p>
    <w:p w14:paraId="0BA2449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PlaySound, musicPath1, NULL, 1</w:t>
      </w:r>
    </w:p>
    <w:p w14:paraId="6B2D70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Button.Press, [activeButton]</w:t>
      </w:r>
    </w:p>
    <w:p w14:paraId="49459C6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SetActiveButton, [activeMenu], 0</w:t>
      </w:r>
    </w:p>
    <w:p w14:paraId="0E8F3C1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2801428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IncActiveButton:</w:t>
      </w:r>
    </w:p>
    <w:p w14:paraId="53621EC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PlaySound, musicPath, NULL, 1</w:t>
      </w:r>
    </w:p>
    <w:p w14:paraId="76432A5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GAME_MODE], SELECTMODE</w:t>
      </w:r>
    </w:p>
    <w:p w14:paraId="09BCC72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@F</w:t>
      </w:r>
    </w:p>
    <w:p w14:paraId="2A30811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GAME_MODE], MAINMENU</w:t>
      </w:r>
    </w:p>
    <w:p w14:paraId="21D49D4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@F</w:t>
      </w:r>
    </w:p>
    <w:p w14:paraId="74A3864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GAME_MODE], SELECTMENU</w:t>
      </w:r>
    </w:p>
    <w:p w14:paraId="40638D4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@F</w:t>
      </w:r>
    </w:p>
    <w:p w14:paraId="462F2F2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GAME_MODE], PAUSEMENU</w:t>
      </w:r>
    </w:p>
    <w:p w14:paraId="1B31205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ne .ReturnZero</w:t>
      </w:r>
    </w:p>
    <w:p w14:paraId="46B2B1C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5059EE2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SetDeactiveButton,[activeMenu], [activeButton]</w:t>
      </w:r>
    </w:p>
    <w:p w14:paraId="25128BD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activeButton], 1</w:t>
      </w:r>
    </w:p>
    <w:p w14:paraId="538A7A2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a @f</w:t>
      </w:r>
    </w:p>
    <w:p w14:paraId="027C66D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c [activeButton]</w:t>
      </w:r>
    </w:p>
    <w:p w14:paraId="7980E1B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SetActiveButton, [activeMenu],[activeButton]</w:t>
      </w:r>
    </w:p>
    <w:p w14:paraId="60605DD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6BFCAD3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578ED67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activeButton], 0</w:t>
      </w:r>
    </w:p>
    <w:p w14:paraId="1DC6CD9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SetActiveButton,[activeMenu], [activeButton]</w:t>
      </w:r>
    </w:p>
    <w:p w14:paraId="6EC976A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41D93D2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DecActiveButton:</w:t>
      </w:r>
    </w:p>
    <w:p w14:paraId="460CF23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PlaySound, musicPath, NULL, 1</w:t>
      </w:r>
    </w:p>
    <w:p w14:paraId="79B40B8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GAME_MODE], SELECTMODE</w:t>
      </w:r>
    </w:p>
    <w:p w14:paraId="0B2B300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@F</w:t>
      </w:r>
    </w:p>
    <w:p w14:paraId="12DF663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GAME_MODE], MAINMENU</w:t>
      </w:r>
    </w:p>
    <w:p w14:paraId="1F616A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@F</w:t>
      </w:r>
    </w:p>
    <w:p w14:paraId="772F652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GAME_MODE], SELECTMENU</w:t>
      </w:r>
    </w:p>
    <w:p w14:paraId="70481B2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@F</w:t>
      </w:r>
    </w:p>
    <w:p w14:paraId="1946716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GAME_MODE], PAUSEMENU</w:t>
      </w:r>
    </w:p>
    <w:p w14:paraId="3E7A16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ne .ReturnZero</w:t>
      </w:r>
    </w:p>
    <w:p w14:paraId="6CB9280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@@:</w:t>
      </w:r>
    </w:p>
    <w:p w14:paraId="1642905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SetDeactiveButton, [activeMenu],[activeButton]</w:t>
      </w:r>
    </w:p>
    <w:p w14:paraId="12A8C2D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</w:p>
    <w:p w14:paraId="6F48368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activeButton], 1</w:t>
      </w:r>
    </w:p>
    <w:p w14:paraId="4061CE1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b @f</w:t>
      </w:r>
    </w:p>
    <w:p w14:paraId="032CF10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dec [activeButton]</w:t>
      </w:r>
    </w:p>
    <w:p w14:paraId="6E2644E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D2DF25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SetActiveButton,[activeMenu], [activeButton]</w:t>
      </w:r>
    </w:p>
    <w:p w14:paraId="76B7BD3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01E2C23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7342A7A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activeButton], 2</w:t>
      </w:r>
    </w:p>
    <w:p w14:paraId="5F26976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SetActiveButton, [activeMenu], [activeButton]</w:t>
      </w:r>
    </w:p>
    <w:p w14:paraId="668BEE6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21462CB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spawn1:</w:t>
      </w:r>
    </w:p>
    <w:p w14:paraId="1C2EBBB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witch [GAME_MODE]</w:t>
      </w:r>
    </w:p>
    <w:p w14:paraId="47E3C3F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1, GAME</w:t>
      </w:r>
    </w:p>
    <w:p w14:paraId="07E1402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2, ENDGAME</w:t>
      </w:r>
    </w:p>
    <w:p w14:paraId="67661FA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ase .2, ENDBOTGAME</w:t>
      </w:r>
    </w:p>
    <w:p w14:paraId="53DA536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1:</w:t>
      </w:r>
    </w:p>
    <w:p w14:paraId="79BEF75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Respawn, car</w:t>
      </w:r>
    </w:p>
    <w:p w14:paraId="2E241C7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3A6533A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2:</w:t>
      </w:r>
    </w:p>
    <w:p w14:paraId="577ABA5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GAME_MODE], SELECTMENU</w:t>
      </w:r>
    </w:p>
    <w:p w14:paraId="1A4BC2C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 selectModeButtons</w:t>
      </w:r>
    </w:p>
    <w:p w14:paraId="677BE29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activeMenu], eax</w:t>
      </w:r>
    </w:p>
    <w:p w14:paraId="16B1CC8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Respawn, car</w:t>
      </w:r>
    </w:p>
    <w:p w14:paraId="3E00E8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.ReturnZero</w:t>
      </w:r>
    </w:p>
    <w:p w14:paraId="43D4439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Speed:</w:t>
      </w:r>
    </w:p>
    <w:p w14:paraId="41311EF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GAME_MODE], ENDGAME</w:t>
      </w:r>
    </w:p>
    <w:p w14:paraId="147EBFC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.ReturnZero</w:t>
      </w:r>
    </w:p>
    <w:p w14:paraId="5D90166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[GAME_MODE], ENDBOTGAME</w:t>
      </w:r>
    </w:p>
    <w:p w14:paraId="7BB8307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.ReturnZero</w:t>
      </w:r>
    </w:p>
    <w:p w14:paraId="6428A7F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SetAcceleration, car</w:t>
      </w:r>
    </w:p>
    <w:p w14:paraId="06C07B1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    .ReturnZero</w:t>
      </w:r>
    </w:p>
    <w:p w14:paraId="213EB1F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GoToMenu:</w:t>
      </w:r>
    </w:p>
    <w:p w14:paraId="7D3F1D2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PlaySound, musicPath1, NULL, 1</w:t>
      </w:r>
    </w:p>
    <w:p w14:paraId="794F91F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SetDeactiveButton, [activeMenu],[activeButton]</w:t>
      </w:r>
    </w:p>
    <w:p w14:paraId="7C9F1D7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Pause</w:t>
      </w:r>
    </w:p>
    <w:p w14:paraId="7F3A91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UI.SetActiveButton, [activeMenu], 0</w:t>
      </w:r>
    </w:p>
    <w:p w14:paraId="04DCC2A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mp     .ReturnZero</w:t>
      </w:r>
    </w:p>
    <w:p w14:paraId="2424231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Destroy:</w:t>
      </w:r>
    </w:p>
    <w:p w14:paraId="1961DE9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HeapDestroy, [hHeap]</w:t>
      </w:r>
    </w:p>
    <w:p w14:paraId="5AA57FD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CloseHandle, [logFile]</w:t>
      </w:r>
    </w:p>
    <w:p w14:paraId="1A26BA1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ExitProcess, ebx</w:t>
      </w:r>
    </w:p>
    <w:p w14:paraId="5ABDF3C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XIT], 1</w:t>
      </w:r>
    </w:p>
    <w:p w14:paraId="443DD09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turnZero:</w:t>
      </w:r>
    </w:p>
    <w:p w14:paraId="12780C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xor     eax, eax</w:t>
      </w:r>
    </w:p>
    <w:p w14:paraId="2289DCF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DEF1DC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Return:</w:t>
      </w:r>
    </w:p>
    <w:p w14:paraId="7956A65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0C38879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6FB75F6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286AF9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Quaternion.CreateFromAxisAngle uses esi, objPtr, X, Y, Z, degree</w:t>
      </w:r>
    </w:p>
    <w:p w14:paraId="240B20E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59F9163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angle GLfloat ?</w:t>
      </w:r>
    </w:p>
    <w:p w14:paraId="43D69BA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toRadian GLfloat 180.0</w:t>
      </w:r>
    </w:p>
    <w:p w14:paraId="1B1DC3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two GLfloat 2.0</w:t>
      </w:r>
    </w:p>
    <w:p w14:paraId="5FF479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x GLfloat 0.0</w:t>
      </w:r>
    </w:p>
    <w:p w14:paraId="40E542D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y GLfloat 0.0</w:t>
      </w:r>
    </w:p>
    <w:p w14:paraId="3642262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z GLfloat 0.0</w:t>
      </w:r>
    </w:p>
    <w:p w14:paraId="22BF27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w GLfloat 0.0</w:t>
      </w:r>
    </w:p>
    <w:p w14:paraId="1A545D9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endl</w:t>
      </w:r>
    </w:p>
    <w:p w14:paraId="31982E4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634E06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degree]</w:t>
      </w:r>
    </w:p>
    <w:p w14:paraId="2592354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div [toRadian]</w:t>
      </w:r>
    </w:p>
    <w:p w14:paraId="751388E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pi</w:t>
      </w:r>
    </w:p>
    <w:p w14:paraId="0979415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p</w:t>
      </w:r>
    </w:p>
    <w:p w14:paraId="0BCCA50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div [two]</w:t>
      </w:r>
    </w:p>
    <w:p w14:paraId="44E327F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incos</w:t>
      </w:r>
    </w:p>
    <w:p w14:paraId="59816B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xch</w:t>
      </w:r>
    </w:p>
    <w:p w14:paraId="54F3B0C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w]</w:t>
      </w:r>
    </w:p>
    <w:p w14:paraId="23D195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A6E20E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 [angle]</w:t>
      </w:r>
    </w:p>
    <w:p w14:paraId="2DF07EC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E3B873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X]</w:t>
      </w:r>
    </w:p>
    <w:p w14:paraId="4CBFC9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x]</w:t>
      </w:r>
    </w:p>
    <w:p w14:paraId="74A0846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D04BA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angle]</w:t>
      </w:r>
    </w:p>
    <w:p w14:paraId="497226B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Y]</w:t>
      </w:r>
    </w:p>
    <w:p w14:paraId="3B434EB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y]</w:t>
      </w:r>
    </w:p>
    <w:p w14:paraId="2030547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926499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angle]</w:t>
      </w:r>
    </w:p>
    <w:p w14:paraId="4CE18A8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Z]</w:t>
      </w:r>
    </w:p>
    <w:p w14:paraId="038B6BA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z]</w:t>
      </w:r>
    </w:p>
    <w:p w14:paraId="16AEAC8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61CB6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569F381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x]</w:t>
      </w:r>
    </w:p>
    <w:p w14:paraId="35387A7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q.x], eax</w:t>
      </w:r>
    </w:p>
    <w:p w14:paraId="52BFF1F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8B2616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y]</w:t>
      </w:r>
    </w:p>
    <w:p w14:paraId="5E50847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q.y], eax</w:t>
      </w:r>
    </w:p>
    <w:p w14:paraId="51F78CD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0E327B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z]</w:t>
      </w:r>
    </w:p>
    <w:p w14:paraId="45776AE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q.z], eax</w:t>
      </w:r>
    </w:p>
    <w:p w14:paraId="114BF39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CC7DA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w]</w:t>
      </w:r>
    </w:p>
    <w:p w14:paraId="24FD90C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q.w], eax</w:t>
      </w:r>
    </w:p>
    <w:p w14:paraId="2EA776E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9899BF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5F312BF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7C70AFB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A13066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Quaternion.CreateMatrix uses esi edi,\</w:t>
      </w:r>
    </w:p>
    <w:p w14:paraId="16E8A8E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    objPtr, matrix</w:t>
      </w:r>
    </w:p>
    <w:p w14:paraId="76A494C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 </w:t>
      </w:r>
    </w:p>
    <w:p w14:paraId="22EDC2C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two GLfloat 2.0</w:t>
      </w:r>
    </w:p>
    <w:p w14:paraId="165751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one dd 1.0</w:t>
      </w:r>
    </w:p>
    <w:p w14:paraId="2EE0333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x GLfloat 0.0</w:t>
      </w:r>
    </w:p>
    <w:p w14:paraId="6A1A7AA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y GLfloat 0.0</w:t>
      </w:r>
    </w:p>
    <w:p w14:paraId="14E0748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z GLfloat 0.0</w:t>
      </w:r>
    </w:p>
    <w:p w14:paraId="01E2E4F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w GLfloat 0.0</w:t>
      </w:r>
    </w:p>
    <w:p w14:paraId="7876989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78C9CAC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70751B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7BCE84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esi + Object.q.x]</w:t>
      </w:r>
    </w:p>
    <w:p w14:paraId="0528BB6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x], eax</w:t>
      </w:r>
    </w:p>
    <w:p w14:paraId="06AA015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esi + Object.q.y]</w:t>
      </w:r>
    </w:p>
    <w:p w14:paraId="43020C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y], eax</w:t>
      </w:r>
    </w:p>
    <w:p w14:paraId="40A440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esi + Object.q.z]</w:t>
      </w:r>
    </w:p>
    <w:p w14:paraId="785840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z], eax</w:t>
      </w:r>
    </w:p>
    <w:p w14:paraId="6CA6211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esi + Object.q.w]</w:t>
      </w:r>
    </w:p>
    <w:p w14:paraId="3C50EFD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w], eax</w:t>
      </w:r>
    </w:p>
    <w:p w14:paraId="080DB54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0F0BB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mov esi, [matrix]</w:t>
      </w:r>
    </w:p>
    <w:p w14:paraId="7E62E66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32E835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y]   ;1 - 2(yy +zz)</w:t>
      </w:r>
    </w:p>
    <w:p w14:paraId="1A72879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st0, st0</w:t>
      </w:r>
    </w:p>
    <w:p w14:paraId="36C868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z]</w:t>
      </w:r>
    </w:p>
    <w:p w14:paraId="415FA1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st0, st0</w:t>
      </w:r>
    </w:p>
    <w:p w14:paraId="0CC9082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addp</w:t>
      </w:r>
    </w:p>
    <w:p w14:paraId="174B093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wo]</w:t>
      </w:r>
    </w:p>
    <w:p w14:paraId="34ACD0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ubr [one]</w:t>
      </w:r>
    </w:p>
    <w:p w14:paraId="64C6C83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8FABA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esi + Matrix4x4.m11]</w:t>
      </w:r>
    </w:p>
    <w:p w14:paraId="05D34FE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ADDA0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x] ;2(xy + zz)</w:t>
      </w:r>
    </w:p>
    <w:p w14:paraId="269197A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y]</w:t>
      </w:r>
    </w:p>
    <w:p w14:paraId="3A73D77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z]</w:t>
      </w:r>
    </w:p>
    <w:p w14:paraId="091D6BA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w]</w:t>
      </w:r>
    </w:p>
    <w:p w14:paraId="48B8092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addp</w:t>
      </w:r>
    </w:p>
    <w:p w14:paraId="574450C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wo]</w:t>
      </w:r>
    </w:p>
    <w:p w14:paraId="72DB7E7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esi + Matrix4x4.m12]</w:t>
      </w:r>
    </w:p>
    <w:p w14:paraId="698F807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13FF1A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x] ; 2(x*z - yw)</w:t>
      </w:r>
    </w:p>
    <w:p w14:paraId="4D2581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z]</w:t>
      </w:r>
    </w:p>
    <w:p w14:paraId="32DC9DA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y]</w:t>
      </w:r>
    </w:p>
    <w:p w14:paraId="549950A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w]</w:t>
      </w:r>
    </w:p>
    <w:p w14:paraId="18B91FD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ubp</w:t>
      </w:r>
    </w:p>
    <w:p w14:paraId="1106716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wo]</w:t>
      </w:r>
    </w:p>
    <w:p w14:paraId="3F38C25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esi + Matrix4x4.m13]</w:t>
      </w:r>
    </w:p>
    <w:p w14:paraId="7F84B2E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0D17C8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Matrix4x4.m14], 0.0</w:t>
      </w:r>
    </w:p>
    <w:p w14:paraId="1FA30AB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CDE760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x]</w:t>
      </w:r>
    </w:p>
    <w:p w14:paraId="0D63C8B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y]</w:t>
      </w:r>
    </w:p>
    <w:p w14:paraId="4816B3F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z]</w:t>
      </w:r>
    </w:p>
    <w:p w14:paraId="2A040FF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w]</w:t>
      </w:r>
    </w:p>
    <w:p w14:paraId="78E601E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ubp</w:t>
      </w:r>
    </w:p>
    <w:p w14:paraId="2AE4B0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wo]</w:t>
      </w:r>
    </w:p>
    <w:p w14:paraId="2257ACC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esi + Matrix4x4.m21]</w:t>
      </w:r>
    </w:p>
    <w:p w14:paraId="188C4E4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9A3903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x]</w:t>
      </w:r>
    </w:p>
    <w:p w14:paraId="72DFB3E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st0, st0</w:t>
      </w:r>
    </w:p>
    <w:p w14:paraId="0B060B7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z]</w:t>
      </w:r>
    </w:p>
    <w:p w14:paraId="01F2F75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st0, st0</w:t>
      </w:r>
    </w:p>
    <w:p w14:paraId="6107FBB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addp</w:t>
      </w:r>
    </w:p>
    <w:p w14:paraId="0A510C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wo]</w:t>
      </w:r>
    </w:p>
    <w:p w14:paraId="62492F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ubr [one]</w:t>
      </w:r>
    </w:p>
    <w:p w14:paraId="2CA6E89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A34EA9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esi + Matrix4x4.m22]</w:t>
      </w:r>
    </w:p>
    <w:p w14:paraId="7B18ED4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654E7F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z]</w:t>
      </w:r>
    </w:p>
    <w:p w14:paraId="0253906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y]</w:t>
      </w:r>
    </w:p>
    <w:p w14:paraId="5AD67BB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x]</w:t>
      </w:r>
    </w:p>
    <w:p w14:paraId="7154978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w]</w:t>
      </w:r>
    </w:p>
    <w:p w14:paraId="5545556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addp</w:t>
      </w:r>
    </w:p>
    <w:p w14:paraId="5FE94D8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wo]</w:t>
      </w:r>
    </w:p>
    <w:p w14:paraId="144FB4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esi + Matrix4x4.m23]</w:t>
      </w:r>
    </w:p>
    <w:p w14:paraId="50D1E2C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EF6A98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Matrix4x4.m24], 0.0</w:t>
      </w:r>
    </w:p>
    <w:p w14:paraId="77D2EF8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23B99B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x]</w:t>
      </w:r>
    </w:p>
    <w:p w14:paraId="738581A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z]</w:t>
      </w:r>
    </w:p>
    <w:p w14:paraId="63CC0B6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y]</w:t>
      </w:r>
    </w:p>
    <w:p w14:paraId="25DF6F7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fmul [w]</w:t>
      </w:r>
    </w:p>
    <w:p w14:paraId="07C4601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addp</w:t>
      </w:r>
    </w:p>
    <w:p w14:paraId="13A7BBE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wo]</w:t>
      </w:r>
    </w:p>
    <w:p w14:paraId="24E093C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esi + Matrix4x4.m31]</w:t>
      </w:r>
    </w:p>
    <w:p w14:paraId="5692846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DEF0D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y]</w:t>
      </w:r>
    </w:p>
    <w:p w14:paraId="66E5174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z]</w:t>
      </w:r>
    </w:p>
    <w:p w14:paraId="7DB9DDD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x]</w:t>
      </w:r>
    </w:p>
    <w:p w14:paraId="5E80A1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w]</w:t>
      </w:r>
    </w:p>
    <w:p w14:paraId="07BBCE1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ubp</w:t>
      </w:r>
    </w:p>
    <w:p w14:paraId="4ADE4FF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wo]</w:t>
      </w:r>
    </w:p>
    <w:p w14:paraId="4DAEFAD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esi + Matrix4x4.m32]</w:t>
      </w:r>
    </w:p>
    <w:p w14:paraId="4CD90B5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D94627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x]</w:t>
      </w:r>
    </w:p>
    <w:p w14:paraId="00925DF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st0, st0</w:t>
      </w:r>
    </w:p>
    <w:p w14:paraId="0A2C052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ld [y]</w:t>
      </w:r>
    </w:p>
    <w:p w14:paraId="55CD9D8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st0, st0</w:t>
      </w:r>
    </w:p>
    <w:p w14:paraId="4C202D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addp</w:t>
      </w:r>
    </w:p>
    <w:p w14:paraId="096C288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wo]</w:t>
      </w:r>
    </w:p>
    <w:p w14:paraId="155BABB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ubr [one]</w:t>
      </w:r>
    </w:p>
    <w:p w14:paraId="78D7822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esi + Matrix4x4.m33]</w:t>
      </w:r>
    </w:p>
    <w:p w14:paraId="7EA97AA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6D3E43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Matrix4x4.m34], 0.0</w:t>
      </w:r>
    </w:p>
    <w:p w14:paraId="49E7C43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B5F337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Matrix4x4.m41], 0.0</w:t>
      </w:r>
    </w:p>
    <w:p w14:paraId="6E4652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Matrix4x4.m42], 0.0</w:t>
      </w:r>
    </w:p>
    <w:p w14:paraId="1AEAB04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Matrix4x4.m43], 0.0</w:t>
      </w:r>
    </w:p>
    <w:p w14:paraId="3879F4C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Matrix4x4.m44], 1.0</w:t>
      </w:r>
    </w:p>
    <w:p w14:paraId="39B1483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12C6DD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56860880" w14:textId="0140ABA1" w:rsidR="00307793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2904E734" w14:textId="3C267F35" w:rsid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06C4BD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File.LoadContent uses edi,\</w:t>
      </w:r>
    </w:p>
    <w:p w14:paraId="45A6956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ileName;, fileLength</w:t>
      </w:r>
    </w:p>
    <w:p w14:paraId="22BF6F6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520D4F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779639A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hFile   dd      ?</w:t>
      </w:r>
    </w:p>
    <w:p w14:paraId="592EB18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length  dd      ?</w:t>
      </w:r>
    </w:p>
    <w:p w14:paraId="6F5D7D9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read    dd      ?</w:t>
      </w:r>
    </w:p>
    <w:p w14:paraId="70A87CE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pBuffer dd      ?</w:t>
      </w:r>
    </w:p>
    <w:p w14:paraId="0ACD4CD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010AA01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FAD4C9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CreateFile, [fileName], GENERIC_READ, ebx, ebx, OPEN_EXISTING, FILE_ATTRIBUTE_NORMAL, ebx</w:t>
      </w:r>
    </w:p>
    <w:p w14:paraId="0660A88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    [hFile], eax</w:t>
      </w:r>
    </w:p>
    <w:p w14:paraId="452D4C2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5CFF40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GetFileSize, [hFile], ebx</w:t>
      </w:r>
    </w:p>
    <w:p w14:paraId="45D0E5E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c     eax</w:t>
      </w:r>
    </w:p>
    <w:p w14:paraId="7A111F2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    [length], eax</w:t>
      </w:r>
    </w:p>
    <w:p w14:paraId="7DE49FC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;malloc 1, 8</w:t>
      </w:r>
    </w:p>
    <w:p w14:paraId="46D3D29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HeapAlloc, [hHeap], 8, [length]</w:t>
      </w:r>
    </w:p>
    <w:p w14:paraId="4742D79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    [pBuffer], eax</w:t>
      </w:r>
    </w:p>
    <w:p w14:paraId="6A5511B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C96A31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ea     edi, [read]</w:t>
      </w:r>
    </w:p>
    <w:p w14:paraId="19FB162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ReadFile, [hFile], [pBuffer], [length], edi, ebx</w:t>
      </w:r>
    </w:p>
    <w:p w14:paraId="508E830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644A23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CloseHandle, [hFile]</w:t>
      </w:r>
    </w:p>
    <w:p w14:paraId="1210048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B8B76A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    eax, [pBuffer]</w:t>
      </w:r>
    </w:p>
    <w:p w14:paraId="0052DD6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0605576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15F68B6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endp</w:t>
      </w:r>
    </w:p>
    <w:p w14:paraId="2E4E716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261498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File.GetSize uses edi,\</w:t>
      </w:r>
    </w:p>
    <w:p w14:paraId="394FB99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ileName</w:t>
      </w:r>
    </w:p>
    <w:p w14:paraId="428EE43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7ED660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01403F9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hFile   dd      ? </w:t>
      </w:r>
    </w:p>
    <w:p w14:paraId="18D4C6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size dd ?</w:t>
      </w:r>
    </w:p>
    <w:p w14:paraId="35D3924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109FAA1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84BF82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CreateFile, [fileName], GENERIC_READ, ebx, ebx, OPEN_EXISTING, FILE_ATTRIBUTE_NORMAL, ebx</w:t>
      </w:r>
    </w:p>
    <w:p w14:paraId="757B25C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    [hFile], eax</w:t>
      </w:r>
    </w:p>
    <w:p w14:paraId="10649BE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EBCF24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GetFileSize, [hFile], ebx</w:t>
      </w:r>
    </w:p>
    <w:p w14:paraId="31A6C0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c     eax</w:t>
      </w:r>
    </w:p>
    <w:p w14:paraId="6543C36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size], eax</w:t>
      </w:r>
    </w:p>
    <w:p w14:paraId="73ACEE1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C36926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CloseHandle, [hFile]</w:t>
      </w:r>
    </w:p>
    <w:p w14:paraId="649ADC6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size]</w:t>
      </w:r>
    </w:p>
    <w:p w14:paraId="2406E9C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38429F1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6EDE8A4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A6C8E5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File.Create uses edi ,\</w:t>
      </w:r>
    </w:p>
    <w:p w14:paraId="619DFF9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ileName</w:t>
      </w:r>
    </w:p>
    <w:p w14:paraId="056234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238879A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45B075C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hFile   dd      ?</w:t>
      </w:r>
    </w:p>
    <w:p w14:paraId="1DA3394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19D8EE1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23218D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CreateFile, [fileName], GENERIC_WRITE, 0, 0, OPEN_ALWAYS, FILE_ATTRIBUTE_NORMAL, 0</w:t>
      </w:r>
    </w:p>
    <w:p w14:paraId="46F06E1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hFile], eax</w:t>
      </w:r>
    </w:p>
    <w:p w14:paraId="10BD1F3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cmp     eax, INVALID_HANDLE_VALUE</w:t>
      </w:r>
    </w:p>
    <w:p w14:paraId="42640C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je      .Error</w:t>
      </w:r>
    </w:p>
    <w:p w14:paraId="1339A99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262BCCB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Log, FILE_CREATED_SUCCESSFULLY, FILE_CREATED_SUCCESSFULLY.size</w:t>
      </w:r>
    </w:p>
    <w:p w14:paraId="795A420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A4F34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hFile]</w:t>
      </w:r>
    </w:p>
    <w:p w14:paraId="511666C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6371B4A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Error:</w:t>
      </w:r>
    </w:p>
    <w:p w14:paraId="1C2CA57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Log, FILE_CREATION_FAILED , FILE_CREATION_FAILED.size</w:t>
      </w:r>
    </w:p>
    <w:p w14:paraId="77D4998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hFile]</w:t>
      </w:r>
    </w:p>
    <w:p w14:paraId="32138F7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3373889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724C0A2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A2F742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File.WriteContent uses edi ,\</w:t>
      </w:r>
    </w:p>
    <w:p w14:paraId="3988F11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ileName, buffer, length</w:t>
      </w:r>
    </w:p>
    <w:p w14:paraId="5595B3C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B1FC55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3CE397B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hFile   dd      ?</w:t>
      </w:r>
    </w:p>
    <w:p w14:paraId="023F348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pBuffer dd      ?</w:t>
      </w:r>
    </w:p>
    <w:p w14:paraId="4DCFB12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33CB29C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40E087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CreateFile, [fileName], GENERIC_READ, ebx, ebx, OPEN_EXISTING, FILE_ATTRIBUTE_NORMAL, ebx</w:t>
      </w:r>
    </w:p>
    <w:p w14:paraId="796782E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    [hFile], eax</w:t>
      </w:r>
    </w:p>
    <w:p w14:paraId="1316220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3232F7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 WriteFile, [hFile], [buffer], [length], edi, ebx</w:t>
      </w:r>
    </w:p>
    <w:p w14:paraId="07E1D84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E32FE0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2BEAE01F" w14:textId="01E0651B" w:rsid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endp</w:t>
      </w:r>
    </w:p>
    <w:p w14:paraId="369B19E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Button.Press, index</w:t>
      </w:r>
    </w:p>
    <w:p w14:paraId="773C79C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stdcall UI.SetDeactiveButton, [activeMenu], [activeButton]</w:t>
      </w:r>
    </w:p>
    <w:p w14:paraId="66185AC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stdcall UI.SetActiveButton, [activeMenu], 0</w:t>
      </w:r>
    </w:p>
    <w:p w14:paraId="4F5F40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activeButton], 0</w:t>
      </w:r>
    </w:p>
    <w:p w14:paraId="1438C33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switch [index]</w:t>
      </w:r>
    </w:p>
    <w:p w14:paraId="60A6C2D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tart, 0</w:t>
      </w:r>
    </w:p>
    <w:p w14:paraId="788E91F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ettings, 1</w:t>
      </w:r>
    </w:p>
    <w:p w14:paraId="1082B05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Exit, 2</w:t>
      </w:r>
    </w:p>
    <w:p w14:paraId="00B3939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.Start: </w:t>
      </w:r>
    </w:p>
    <w:p w14:paraId="04327C4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switch [GAME_MODE]</w:t>
      </w:r>
    </w:p>
    <w:p w14:paraId="1FD6508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ettingsMode1, SETTINGS</w:t>
      </w:r>
    </w:p>
    <w:p w14:paraId="7BDC8B9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electMenu, SELECTMENU</w:t>
      </w:r>
    </w:p>
    <w:p w14:paraId="56E3148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MainMenu, MAINMENU</w:t>
      </w:r>
    </w:p>
    <w:p w14:paraId="60974E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PauseMenu, PAUSEMENU</w:t>
      </w:r>
    </w:p>
    <w:p w14:paraId="27BE38D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elestMode, SELECTMODE</w:t>
      </w:r>
    </w:p>
    <w:p w14:paraId="479796C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GameMode, GAME</w:t>
      </w:r>
    </w:p>
    <w:p w14:paraId="1D7F2D4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SettingsMode1:</w:t>
      </w:r>
    </w:p>
    <w:p w14:paraId="32F7C08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65A0B69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SelectMenu:</w:t>
      </w:r>
    </w:p>
    <w:p w14:paraId="618941E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eax,  modesButtons</w:t>
      </w:r>
    </w:p>
    <w:p w14:paraId="69B30C1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activeMenu], eax</w:t>
      </w:r>
    </w:p>
    <w:p w14:paraId="14E3DD3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GAME_MODE], SELECTMODE</w:t>
      </w:r>
    </w:p>
    <w:p w14:paraId="04AB7C4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41CB60B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MainMenu:</w:t>
      </w:r>
    </w:p>
    <w:p w14:paraId="324A642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GAME_MODE], SELECTMENU</w:t>
      </w:r>
    </w:p>
    <w:p w14:paraId="6AF05EC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eax,  selectModeButtons</w:t>
      </w:r>
    </w:p>
    <w:p w14:paraId="22706D0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activeMenu], eax</w:t>
      </w:r>
    </w:p>
    <w:p w14:paraId="4E1482A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03E464C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PauseMenu:</w:t>
      </w:r>
    </w:p>
    <w:p w14:paraId="6BFC188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GAME_MODE], GAME</w:t>
      </w:r>
    </w:p>
    <w:p w14:paraId="4145461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199E946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SelestMode:</w:t>
      </w:r>
    </w:p>
    <w:p w14:paraId="73B1230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stdcall Button.selectMode, 30</w:t>
      </w:r>
    </w:p>
    <w:p w14:paraId="6D992F3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GameMode:</w:t>
      </w:r>
    </w:p>
    <w:p w14:paraId="28B608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</w:t>
      </w:r>
    </w:p>
    <w:p w14:paraId="6A6F4D7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AFC9E3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584E436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D7B97D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.Settings: </w:t>
      </w:r>
    </w:p>
    <w:p w14:paraId="197CBE0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switch [GAME_MODE]</w:t>
      </w:r>
    </w:p>
    <w:p w14:paraId="6193628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ettingsMode, SETTINGS</w:t>
      </w:r>
    </w:p>
    <w:p w14:paraId="6E3851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electMenu1, SELECTMENU</w:t>
      </w:r>
    </w:p>
    <w:p w14:paraId="0194CD6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MainMenu1, MAINMENU</w:t>
      </w:r>
    </w:p>
    <w:p w14:paraId="4498796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PauseMenu1, PAUSEMENU</w:t>
      </w:r>
    </w:p>
    <w:p w14:paraId="28772D5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elestMode1, SELECTMODE</w:t>
      </w:r>
    </w:p>
    <w:p w14:paraId="7F13CA6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GameMode1, GAME</w:t>
      </w:r>
    </w:p>
    <w:p w14:paraId="3549DE0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SettingsMode:</w:t>
      </w:r>
    </w:p>
    <w:p w14:paraId="6DD7034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</w:t>
      </w:r>
    </w:p>
    <w:p w14:paraId="6CA509F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127B2BE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SelectMenu1:</w:t>
      </w:r>
    </w:p>
    <w:p w14:paraId="1A50368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isBotGame], 1</w:t>
      </w:r>
    </w:p>
    <w:p w14:paraId="1248AB5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GAME_MODE], SELECTMODE</w:t>
      </w:r>
    </w:p>
    <w:p w14:paraId="08E106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eax, modesButtons</w:t>
      </w:r>
    </w:p>
    <w:p w14:paraId="3BD0135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activeMenu], eax</w:t>
      </w:r>
    </w:p>
    <w:p w14:paraId="3883A58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2D724EF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MainMenu1:</w:t>
      </w:r>
    </w:p>
    <w:p w14:paraId="154B22A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GAME_MODE], SETTINGS</w:t>
      </w:r>
    </w:p>
    <w:p w14:paraId="7E7E50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fromMainMenu], 1</w:t>
      </w:r>
    </w:p>
    <w:p w14:paraId="4EEB5E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369D4B0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PauseMenu1:</w:t>
      </w:r>
    </w:p>
    <w:p w14:paraId="4B5510E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  mov [GAME_MODE], SETTINGS</w:t>
      </w:r>
    </w:p>
    <w:p w14:paraId="19757BC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mov [fromMainMenu], 0</w:t>
      </w:r>
    </w:p>
    <w:p w14:paraId="4B1B4F2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71B933C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SelestMode1:</w:t>
      </w:r>
    </w:p>
    <w:p w14:paraId="69056A7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stdcall Button.selectMode, 60</w:t>
      </w:r>
    </w:p>
    <w:p w14:paraId="0FD1F7D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051D340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C61598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.GameMode1:</w:t>
      </w:r>
    </w:p>
    <w:p w14:paraId="4DB4E60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2FE9DE7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A08EE2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3A4FD0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ret</w:t>
      </w:r>
    </w:p>
    <w:p w14:paraId="6B8AB0A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.Exit:</w:t>
      </w:r>
    </w:p>
    <w:p w14:paraId="42A7033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switch [GAME_MODE]</w:t>
      </w:r>
    </w:p>
    <w:p w14:paraId="1C32BF5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ettingsMode2, SETTINGS</w:t>
      </w:r>
    </w:p>
    <w:p w14:paraId="61E2C06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electMenu2, SELECTMENU</w:t>
      </w:r>
    </w:p>
    <w:p w14:paraId="52FBDC7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MainMenu2, MAINMENU</w:t>
      </w:r>
    </w:p>
    <w:p w14:paraId="234507F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PauseMenu2, PAUSEMENU</w:t>
      </w:r>
    </w:p>
    <w:p w14:paraId="2A50311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SelestMode2, SELECTMODE</w:t>
      </w:r>
    </w:p>
    <w:p w14:paraId="6177A0A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ase .GameMode2, GAME</w:t>
      </w:r>
    </w:p>
    <w:p w14:paraId="455A54E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SettingsMode2:</w:t>
      </w:r>
    </w:p>
    <w:p w14:paraId="3578B50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72C6B3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SelectMenu2:</w:t>
      </w:r>
    </w:p>
    <w:p w14:paraId="4BDA5DC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134D7BF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MainMenu2:</w:t>
      </w:r>
    </w:p>
    <w:p w14:paraId="1E9A255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invoke HeapDestroy, [hHeap]</w:t>
      </w:r>
    </w:p>
    <w:p w14:paraId="1A97A70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invoke CloseHandle, [logFile]</w:t>
      </w:r>
    </w:p>
    <w:p w14:paraId="46EF1C9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invoke ExitProcess, ebx    </w:t>
      </w:r>
    </w:p>
    <w:p w14:paraId="5E27D7E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PauseMenu2:</w:t>
      </w:r>
    </w:p>
    <w:p w14:paraId="3992314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GAME_MODE], MAINMENU</w:t>
      </w:r>
    </w:p>
    <w:p w14:paraId="3879366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1D28DD7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SelestMode2:</w:t>
      </w:r>
    </w:p>
    <w:p w14:paraId="43C4119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stdcall Button.selectMode, 120</w:t>
      </w:r>
    </w:p>
    <w:p w14:paraId="53E3AA0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5FFE45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8B6743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.GameMode2:</w:t>
      </w:r>
    </w:p>
    <w:p w14:paraId="4A96485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  ret</w:t>
      </w:r>
    </w:p>
    <w:p w14:paraId="0262E97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27A306E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ret</w:t>
      </w:r>
    </w:p>
    <w:p w14:paraId="344C4D6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6E42E4A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749B76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Button.selectMode, time</w:t>
      </w:r>
    </w:p>
    <w:p w14:paraId="020DA5D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GAME_MODE], GAME</w:t>
      </w:r>
    </w:p>
    <w:p w14:paraId="609FDE2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eax,  menuButtons</w:t>
      </w:r>
    </w:p>
    <w:p w14:paraId="701A6F1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activeMenu], eax</w:t>
      </w:r>
    </w:p>
    <w:p w14:paraId="4124859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eax, [time]</w:t>
      </w:r>
    </w:p>
    <w:p w14:paraId="3124FF2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globalTimer], eax</w:t>
      </w:r>
    </w:p>
    <w:p w14:paraId="735CDE6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car.acceleration], 0.0</w:t>
      </w:r>
    </w:p>
    <w:p w14:paraId="4CCCAC1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car.speed], 0.0</w:t>
      </w:r>
    </w:p>
    <w:p w14:paraId="62F3FC9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car.positionOnSpline], 0.0</w:t>
      </w:r>
    </w:p>
    <w:p w14:paraId="452E638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EXIT], 0</w:t>
      </w:r>
    </w:p>
    <w:p w14:paraId="1FAD2C1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stdcall IntToStr, [car.lapCount]</w:t>
      </w:r>
    </w:p>
    <w:p w14:paraId="5181B72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lapCountStr], eax</w:t>
      </w:r>
    </w:p>
    <w:p w14:paraId="785C984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stdcall IntToStr, [car2.lapCount]</w:t>
      </w:r>
    </w:p>
    <w:p w14:paraId="134BBE3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lapCountStr2], eax</w:t>
      </w:r>
    </w:p>
    <w:p w14:paraId="5BCCB10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car.lapCount], 0</w:t>
      </w:r>
    </w:p>
    <w:p w14:paraId="56B00EB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car2.lapCount], 0</w:t>
      </w:r>
    </w:p>
    <w:p w14:paraId="3B32678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invoke CreateThread, 0, 0, DecrementThread, 0, 0, 0</w:t>
      </w:r>
    </w:p>
    <w:p w14:paraId="17B9FA4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cmp [isBotGame], 1</w:t>
      </w:r>
    </w:p>
    <w:p w14:paraId="54C3995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jne @F</w:t>
      </w:r>
    </w:p>
    <w:p w14:paraId="6EDF4C4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mov [isBotGame], 2</w:t>
      </w:r>
    </w:p>
    <w:p w14:paraId="077DB17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@@:</w:t>
      </w:r>
    </w:p>
    <w:p w14:paraId="7C0EA15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ret</w:t>
      </w:r>
    </w:p>
    <w:p w14:paraId="585132EB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3E1B3BC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Button.Create uses esi, objPtr, x, y, message, buttonColor, textColor</w:t>
      </w:r>
    </w:p>
    <w:p w14:paraId="35D2574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616A376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    length dd ?</w:t>
      </w:r>
    </w:p>
    <w:p w14:paraId="42DC154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10291ABD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13F3854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Button.messageRect</w:t>
      </w:r>
    </w:p>
    <w:p w14:paraId="004BB1C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Rectangle.Create, esi, 0.0, 0.0, 1.0, 1.0</w:t>
      </w:r>
    </w:p>
    <w:p w14:paraId="72EF1A3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SetPosition, esi, [x], [y], 0.0</w:t>
      </w:r>
    </w:p>
    <w:p w14:paraId="59CDBFC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4542C04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Texture.CreateRGBA, fontTexture, 512, 512</w:t>
      </w:r>
    </w:p>
    <w:p w14:paraId="2CD8651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messageRect.texture], eax </w:t>
      </w:r>
    </w:p>
    <w:p w14:paraId="04AA639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7BB81F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GetStringLength, [message]</w:t>
      </w:r>
    </w:p>
    <w:p w14:paraId="0F754F4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length], eax</w:t>
      </w:r>
    </w:p>
    <w:p w14:paraId="226EFDE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ild [length]</w:t>
      </w:r>
    </w:p>
    <w:p w14:paraId="170F801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fstp [length]</w:t>
      </w:r>
    </w:p>
    <w:p w14:paraId="48B14E1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550DA57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Button.buttonRect</w:t>
      </w:r>
    </w:p>
    <w:p w14:paraId="0792A42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Rectangle.Create, esi, 0.0, 0.0, 9.0, 1.0</w:t>
      </w:r>
    </w:p>
    <w:p w14:paraId="1FB0035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SetPosition, esi, [x], [y], 0.0</w:t>
      </w:r>
    </w:p>
    <w:p w14:paraId="3E7C3F8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3F9CDBC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Texture.Create, buttonTexture</w:t>
      </w:r>
    </w:p>
    <w:p w14:paraId="7FA7552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buttonRect.texture], eax </w:t>
      </w:r>
    </w:p>
    <w:p w14:paraId="517B85E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message]</w:t>
      </w:r>
    </w:p>
    <w:p w14:paraId="0ACDA234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message], eax</w:t>
      </w:r>
    </w:p>
    <w:p w14:paraId="0DD454D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x]</w:t>
      </w:r>
    </w:p>
    <w:p w14:paraId="25C7C5E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position.x], eax</w:t>
      </w:r>
    </w:p>
    <w:p w14:paraId="7BFFE3D0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y]</w:t>
      </w:r>
    </w:p>
    <w:p w14:paraId="22D3ABE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position.y], eax</w:t>
      </w:r>
    </w:p>
    <w:p w14:paraId="2D76BB2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EF7634C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buttonColor]</w:t>
      </w:r>
    </w:p>
    <w:p w14:paraId="33A92C0F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buttonColor], eax</w:t>
      </w:r>
    </w:p>
    <w:p w14:paraId="7C0BFFEE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textColor]</w:t>
      </w:r>
    </w:p>
    <w:p w14:paraId="73664E69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textColor], eax</w:t>
      </w:r>
    </w:p>
    <w:p w14:paraId="36DB033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B170C3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E3BFBB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E34404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2592780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7F1359AA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463C6A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proc Button.Draw uses esi, objPtr</w:t>
      </w:r>
    </w:p>
    <w:p w14:paraId="22C87365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7EFFC028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ea eax, [esi + Button.messageRect]</w:t>
      </w:r>
    </w:p>
    <w:p w14:paraId="347BAFE6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Text, eax, [esi + Button.message], [esi + Button.position.x], [esi + Button.position.y], [esi + Button.textColor], 1.0</w:t>
      </w:r>
    </w:p>
    <w:p w14:paraId="0817DDA7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lea eax, [esi + Button.buttonRect]</w:t>
      </w:r>
    </w:p>
    <w:p w14:paraId="169F1401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Sprite.Draw, eax, [esi + Button.buttonColor]</w:t>
      </w:r>
    </w:p>
    <w:p w14:paraId="6FCF3703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</w:t>
      </w:r>
    </w:p>
    <w:p w14:paraId="7B7E6752" w14:textId="77777777" w:rsidR="00C75F0D" w:rsidRP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18937EE6" w14:textId="54ECCCBF" w:rsidR="00C75F0D" w:rsidRDefault="00C75F0D" w:rsidP="00C75F0D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C75F0D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6374459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proc Float.AddValue uses ebx, value,  term </w:t>
      </w:r>
    </w:p>
    <w:p w14:paraId="7E9F363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bx, [value]</w:t>
      </w:r>
    </w:p>
    <w:p w14:paraId="3CF056F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ld dword [ebx]</w:t>
      </w:r>
    </w:p>
    <w:p w14:paraId="6B4614E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add [term] </w:t>
      </w:r>
    </w:p>
    <w:p w14:paraId="7A9DD35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stp dword[ebx]</w:t>
      </w:r>
    </w:p>
    <w:p w14:paraId="13C090C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5D7F381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74970E8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216861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proc Float.SubValue uses ebx, value, term </w:t>
      </w:r>
    </w:p>
    <w:p w14:paraId="15235A8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bx, [value]</w:t>
      </w:r>
    </w:p>
    <w:p w14:paraId="0855BB8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ld dword [ebx]</w:t>
      </w:r>
    </w:p>
    <w:p w14:paraId="5C07D78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sub [term] </w:t>
      </w:r>
    </w:p>
    <w:p w14:paraId="33E4135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stp dword[ebx]</w:t>
      </w:r>
    </w:p>
    <w:p w14:paraId="4FC6940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102A66F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45BD5DC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CC2CC9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StrToInt uses ebx edi,\</w:t>
      </w:r>
    </w:p>
    <w:p w14:paraId="2830ADE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pointer</w:t>
      </w:r>
    </w:p>
    <w:p w14:paraId="6E8B5A7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31A7D3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si, [pointer]</w:t>
      </w:r>
    </w:p>
    <w:p w14:paraId="5A4390A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D1174D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ax, eax</w:t>
      </w:r>
    </w:p>
    <w:p w14:paraId="51BC46F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@@:</w:t>
      </w:r>
    </w:p>
    <w:p w14:paraId="3EFAD96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/'</w:t>
      </w:r>
    </w:p>
    <w:p w14:paraId="387236C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10AD4B2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bl, byte[esi]</w:t>
      </w:r>
    </w:p>
    <w:p w14:paraId="6328506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sub ebx, '0'</w:t>
      </w:r>
    </w:p>
    <w:p w14:paraId="1CA2A08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dx, edx</w:t>
      </w:r>
    </w:p>
    <w:p w14:paraId="25F5D5C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push ecx</w:t>
      </w:r>
    </w:p>
    <w:p w14:paraId="63161E1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10</w:t>
      </w:r>
    </w:p>
    <w:p w14:paraId="628DFF9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ul ecx</w:t>
      </w:r>
    </w:p>
    <w:p w14:paraId="7C92775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pop ecx</w:t>
      </w:r>
    </w:p>
    <w:p w14:paraId="19F9A67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ax, ebx</w:t>
      </w:r>
    </w:p>
    <w:p w14:paraId="1973028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6C341DA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266357A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@B</w:t>
      </w:r>
    </w:p>
    <w:p w14:paraId="4C2596F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91DC65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664EE96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ax</w:t>
      </w:r>
    </w:p>
    <w:p w14:paraId="7C5DAAB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306A866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01B2A3C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D4240B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StrToFloat, pointer</w:t>
      </w:r>
    </w:p>
    <w:p w14:paraId="31B99F8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locals</w:t>
      </w:r>
    </w:p>
    <w:p w14:paraId="3928B50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number dd 0.0</w:t>
      </w:r>
    </w:p>
    <w:p w14:paraId="69B500D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precision dd 0</w:t>
      </w:r>
    </w:p>
    <w:p w14:paraId="5FED2BC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sign db 0</w:t>
      </w:r>
    </w:p>
    <w:p w14:paraId="28B4CFE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ten dd 10.0</w:t>
      </w:r>
    </w:p>
    <w:p w14:paraId="3B979DC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28C366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endl</w:t>
      </w:r>
    </w:p>
    <w:p w14:paraId="1810E5B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B49697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si, [pointer]</w:t>
      </w:r>
    </w:p>
    <w:p w14:paraId="2A5F8E6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ax, eax</w:t>
      </w:r>
    </w:p>
    <w:p w14:paraId="2EE6407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244AAB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-'</w:t>
      </w:r>
    </w:p>
    <w:p w14:paraId="2F55136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@F</w:t>
      </w:r>
    </w:p>
    <w:p w14:paraId="6DD54A3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sign], 1</w:t>
      </w:r>
    </w:p>
    <w:p w14:paraId="2A8D72A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ax, eax</w:t>
      </w:r>
    </w:p>
    <w:p w14:paraId="0F754E5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224BEE6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560583C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9CBF5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1465048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bx, ebx</w:t>
      </w:r>
    </w:p>
    <w:p w14:paraId="026AC6E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.'</w:t>
      </w:r>
    </w:p>
    <w:p w14:paraId="555D069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6CD2F96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bl, byte[esi]</w:t>
      </w:r>
    </w:p>
    <w:p w14:paraId="74B6720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sub ebx, '0'</w:t>
      </w:r>
    </w:p>
    <w:p w14:paraId="16425F5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push ecx</w:t>
      </w:r>
    </w:p>
    <w:p w14:paraId="0B4FBDB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dx, edx</w:t>
      </w:r>
    </w:p>
    <w:p w14:paraId="0D2D985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    mov ecx, 10</w:t>
      </w:r>
    </w:p>
    <w:p w14:paraId="2939A49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ul ecx</w:t>
      </w:r>
    </w:p>
    <w:p w14:paraId="236CC33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pop ecx</w:t>
      </w:r>
    </w:p>
    <w:p w14:paraId="1E893CC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ax, ebx</w:t>
      </w:r>
    </w:p>
    <w:p w14:paraId="11EDF33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70994D8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444093E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@B</w:t>
      </w:r>
    </w:p>
    <w:p w14:paraId="7C77E16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E0F4BB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4BD88BE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ax, ebx</w:t>
      </w:r>
    </w:p>
    <w:p w14:paraId="4D7C611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7A52AA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5661780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74472D1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699A99A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bx, ebx</w:t>
      </w:r>
    </w:p>
    <w:p w14:paraId="6B06BAF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 '</w:t>
      </w:r>
    </w:p>
    <w:p w14:paraId="7C409C1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55B19F2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10</w:t>
      </w:r>
    </w:p>
    <w:p w14:paraId="1A32C7C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2926CA6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bl, byte[esi]</w:t>
      </w:r>
    </w:p>
    <w:p w14:paraId="502F923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sub ebx, '0'</w:t>
      </w:r>
    </w:p>
    <w:p w14:paraId="4C09BFD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dx, edx</w:t>
      </w:r>
    </w:p>
    <w:p w14:paraId="2D11963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push ecx</w:t>
      </w:r>
    </w:p>
    <w:p w14:paraId="16BC802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cx, 10</w:t>
      </w:r>
    </w:p>
    <w:p w14:paraId="588DB05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ul ecx</w:t>
      </w:r>
    </w:p>
    <w:p w14:paraId="4EB2AE5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pop ecx</w:t>
      </w:r>
    </w:p>
    <w:p w14:paraId="37D7AE1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add eax, ebx</w:t>
      </w:r>
    </w:p>
    <w:p w14:paraId="683EFB8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[precision]</w:t>
      </w:r>
    </w:p>
    <w:p w14:paraId="5343587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[precision], 9</w:t>
      </w:r>
    </w:p>
    <w:p w14:paraId="59A55D1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;jg .precisionOF</w:t>
      </w:r>
    </w:p>
    <w:p w14:paraId="37F20ED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@B</w:t>
      </w:r>
    </w:p>
    <w:p w14:paraId="5C30C1E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58C56D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.precisionOF:</w:t>
      </w:r>
    </w:p>
    <w:p w14:paraId="03EB993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nc esi</w:t>
      </w:r>
    </w:p>
    <w:p w14:paraId="0060E40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cx</w:t>
      </w:r>
    </w:p>
    <w:p w14:paraId="2018208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xor ebx, ebx</w:t>
      </w:r>
    </w:p>
    <w:p w14:paraId="58A5BCC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' '</w:t>
      </w:r>
    </w:p>
    <w:p w14:paraId="69481AA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0E34266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byte[esi], 10</w:t>
      </w:r>
    </w:p>
    <w:p w14:paraId="01B2292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2AE211B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.precisionOF</w:t>
      </w:r>
    </w:p>
    <w:p w14:paraId="3DCF659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5878375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[number], eax</w:t>
      </w:r>
    </w:p>
    <w:p w14:paraId="16F0631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precision]</w:t>
      </w:r>
    </w:p>
    <w:p w14:paraId="1F15682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fild [number]</w:t>
      </w:r>
    </w:p>
    <w:p w14:paraId="134A80D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2C3E2AB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eax, 0</w:t>
      </w:r>
    </w:p>
    <w:p w14:paraId="67F9DAE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e @F</w:t>
      </w:r>
    </w:p>
    <w:p w14:paraId="774F34F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fdiv [ten]</w:t>
      </w:r>
    </w:p>
    <w:p w14:paraId="34AEF2C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dec eax</w:t>
      </w:r>
    </w:p>
    <w:p w14:paraId="36A434B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mp @B</w:t>
      </w:r>
    </w:p>
    <w:p w14:paraId="5487902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6FB1CDB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cmp [sign], 1</w:t>
      </w:r>
    </w:p>
    <w:p w14:paraId="132D72A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jne @F</w:t>
      </w:r>
    </w:p>
    <w:p w14:paraId="5194E2C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fchs</w:t>
      </w:r>
    </w:p>
    <w:p w14:paraId="57CC281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4E2B88C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fstp [number]</w:t>
      </w:r>
    </w:p>
    <w:p w14:paraId="772ADC2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24CEEA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mov eax, [number]</w:t>
      </w:r>
    </w:p>
    <w:p w14:paraId="1C6B795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21A08A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1BCB65B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endp</w:t>
      </w:r>
    </w:p>
    <w:p w14:paraId="6509A59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E21C38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IntToStr uses edi esi, \</w:t>
      </w:r>
    </w:p>
    <w:p w14:paraId="3057FF8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value</w:t>
      </w:r>
    </w:p>
    <w:p w14:paraId="3AF352F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3C35F1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192300F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sNegative       db 0</w:t>
      </w:r>
    </w:p>
    <w:p w14:paraId="6EE9E6B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resString        dd 0</w:t>
      </w:r>
    </w:p>
    <w:p w14:paraId="1E45D20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numberLength     dd 0</w:t>
      </w:r>
    </w:p>
    <w:p w14:paraId="779729A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7D253CE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89EA9A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GetNumberLength, [value]</w:t>
      </w:r>
    </w:p>
    <w:p w14:paraId="19DF8B5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numberLength], eax</w:t>
      </w:r>
    </w:p>
    <w:p w14:paraId="2FF1655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eax               </w:t>
      </w:r>
    </w:p>
    <w:p w14:paraId="5ACA9C0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D1241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[value], 0</w:t>
      </w:r>
    </w:p>
    <w:p w14:paraId="57636FB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g @f                 </w:t>
      </w:r>
    </w:p>
    <w:p w14:paraId="1CC25B2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isNegative], 1   </w:t>
      </w:r>
    </w:p>
    <w:p w14:paraId="673001E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neg [value]           </w:t>
      </w:r>
    </w:p>
    <w:p w14:paraId="37C58B6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eax               </w:t>
      </w:r>
    </w:p>
    <w:p w14:paraId="3081C6C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7DB2E03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alloc eax</w:t>
      </w:r>
    </w:p>
    <w:p w14:paraId="52513CE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resString], eax</w:t>
      </w:r>
    </w:p>
    <w:p w14:paraId="119970E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68D671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[value], 0</w:t>
      </w:r>
    </w:p>
    <w:p w14:paraId="39B801D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ne @f</w:t>
      </w:r>
    </w:p>
    <w:p w14:paraId="632C83C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resString]</w:t>
      </w:r>
    </w:p>
    <w:p w14:paraId="3DC94DB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byte[esi], '0'    </w:t>
      </w:r>
    </w:p>
    <w:p w14:paraId="6EB7B4E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byte[esi + 1], 0 </w:t>
      </w:r>
    </w:p>
    <w:p w14:paraId="18A3138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esi</w:t>
      </w:r>
    </w:p>
    <w:p w14:paraId="4331CCC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6889F63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0FB7627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cx, 10</w:t>
      </w:r>
    </w:p>
    <w:p w14:paraId="094A2C5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value]</w:t>
      </w:r>
    </w:p>
    <w:p w14:paraId="7D9360F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.loop_convert:</w:t>
      </w:r>
    </w:p>
    <w:p w14:paraId="19FBC46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xor edx, edx         </w:t>
      </w:r>
    </w:p>
    <w:p w14:paraId="6AA9F01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div ecx             </w:t>
      </w:r>
    </w:p>
    <w:p w14:paraId="146C924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dx, '0'        </w:t>
      </w:r>
    </w:p>
    <w:p w14:paraId="243555B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push edx            </w:t>
      </w:r>
    </w:p>
    <w:p w14:paraId="2D24FFE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eax, 0</w:t>
      </w:r>
    </w:p>
    <w:p w14:paraId="7F79246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g .loop_convert</w:t>
      </w:r>
    </w:p>
    <w:p w14:paraId="6575FF5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AD2C0D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resString]</w:t>
      </w:r>
    </w:p>
    <w:p w14:paraId="023CF67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cx, 0</w:t>
      </w:r>
    </w:p>
    <w:p w14:paraId="77C6E3C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41C3E6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[isNegative], 1</w:t>
      </w:r>
    </w:p>
    <w:p w14:paraId="6A91E2E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ne .loop_pop         </w:t>
      </w:r>
    </w:p>
    <w:p w14:paraId="79BBC08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2D6668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byte[esi], '-'    </w:t>
      </w:r>
    </w:p>
    <w:p w14:paraId="6628B87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esi               </w:t>
      </w:r>
    </w:p>
    <w:p w14:paraId="433887A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AB8681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.loop_pop:</w:t>
      </w:r>
    </w:p>
    <w:p w14:paraId="3F7DCEB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pop eax</w:t>
      </w:r>
    </w:p>
    <w:p w14:paraId="5870EBB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byte [esi + ecx], al </w:t>
      </w:r>
    </w:p>
    <w:p w14:paraId="7F0FE17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ecx</w:t>
      </w:r>
    </w:p>
    <w:p w14:paraId="1F4A449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ecx, [numberLength]</w:t>
      </w:r>
    </w:p>
    <w:p w14:paraId="7F370A8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ne .loop_pop</w:t>
      </w:r>
    </w:p>
    <w:p w14:paraId="7D9BF8E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3A83BD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byte [esi + ecx], 0 </w:t>
      </w:r>
    </w:p>
    <w:p w14:paraId="480C681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resString]</w:t>
      </w:r>
    </w:p>
    <w:p w14:paraId="1F01408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0E15212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endp</w:t>
      </w:r>
    </w:p>
    <w:p w14:paraId="5BA6CD0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13A3C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IntToStr2 uses edi esi, \</w:t>
      </w:r>
    </w:p>
    <w:p w14:paraId="717E481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value</w:t>
      </w:r>
    </w:p>
    <w:p w14:paraId="14A10C9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16D2CD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545EE79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sNegative       db 0</w:t>
      </w:r>
    </w:p>
    <w:p w14:paraId="57E836E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resString        dd 0</w:t>
      </w:r>
    </w:p>
    <w:p w14:paraId="028ED1B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numberLength     dd 0</w:t>
      </w:r>
    </w:p>
    <w:p w14:paraId="3C107A9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5F3B477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031D74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GetNumberLength, [value]</w:t>
      </w:r>
    </w:p>
    <w:p w14:paraId="131CB55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numberLength], eax</w:t>
      </w:r>
    </w:p>
    <w:p w14:paraId="4F653EF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7A2E788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alloc eax</w:t>
      </w:r>
    </w:p>
    <w:p w14:paraId="63D3F3A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resString], eax</w:t>
      </w:r>
    </w:p>
    <w:p w14:paraId="5536D7C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401018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[value], 0</w:t>
      </w:r>
    </w:p>
    <w:p w14:paraId="25A3704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ne @f</w:t>
      </w:r>
    </w:p>
    <w:p w14:paraId="0A17396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resString]</w:t>
      </w:r>
    </w:p>
    <w:p w14:paraId="3801BD3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byte[esi], '0'    </w:t>
      </w:r>
    </w:p>
    <w:p w14:paraId="35C4EBE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esi</w:t>
      </w:r>
    </w:p>
    <w:p w14:paraId="5E9ADF9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7680D2E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4727344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cx, 10</w:t>
      </w:r>
    </w:p>
    <w:p w14:paraId="460DF56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value]</w:t>
      </w:r>
    </w:p>
    <w:p w14:paraId="208BD67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.loop_convert:</w:t>
      </w:r>
    </w:p>
    <w:p w14:paraId="2FB07F7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xor edx, edx         </w:t>
      </w:r>
    </w:p>
    <w:p w14:paraId="2116839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div ecx             </w:t>
      </w:r>
    </w:p>
    <w:p w14:paraId="77C4359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dx, '0'        </w:t>
      </w:r>
    </w:p>
    <w:p w14:paraId="3D49B37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push edx            </w:t>
      </w:r>
    </w:p>
    <w:p w14:paraId="4F7761C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eax, 0</w:t>
      </w:r>
    </w:p>
    <w:p w14:paraId="31EFF9C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g .loop_convert</w:t>
      </w:r>
    </w:p>
    <w:p w14:paraId="5E4ED86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1D0EAB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resString]</w:t>
      </w:r>
    </w:p>
    <w:p w14:paraId="16C86B2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cx, 0</w:t>
      </w:r>
    </w:p>
    <w:p w14:paraId="21C2C13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</w:t>
      </w:r>
    </w:p>
    <w:p w14:paraId="477BD20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.loop_pop:</w:t>
      </w:r>
    </w:p>
    <w:p w14:paraId="7434DEA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pop eax</w:t>
      </w:r>
    </w:p>
    <w:p w14:paraId="2B4DDE5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byte [esi + ecx], al </w:t>
      </w:r>
    </w:p>
    <w:p w14:paraId="65589D2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ecx</w:t>
      </w:r>
    </w:p>
    <w:p w14:paraId="1392D02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ecx, [numberLength]</w:t>
      </w:r>
    </w:p>
    <w:p w14:paraId="0248CF0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ne .loop_pop</w:t>
      </w:r>
    </w:p>
    <w:p w14:paraId="3E3AE50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47050A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resString]</w:t>
      </w:r>
    </w:p>
    <w:p w14:paraId="13D3CA4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3F02C52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6852431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6E4554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GetNumberLength uses edx,\</w:t>
      </w:r>
    </w:p>
    <w:p w14:paraId="70A80D5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        value</w:t>
      </w:r>
    </w:p>
    <w:p w14:paraId="7A146AD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C53A8C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307E98B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length dd 0</w:t>
      </w:r>
    </w:p>
    <w:p w14:paraId="03B53D7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5B02917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C930FF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[value], 0</w:t>
      </w:r>
    </w:p>
    <w:p w14:paraId="00D7739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ne @f</w:t>
      </w:r>
    </w:p>
    <w:p w14:paraId="647AE01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length], 1</w:t>
      </w:r>
    </w:p>
    <w:p w14:paraId="58F3C9F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mp @done</w:t>
      </w:r>
    </w:p>
    <w:p w14:paraId="1B9703F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0B7FACF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[value], 0</w:t>
      </w:r>
    </w:p>
    <w:p w14:paraId="3C1A525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jg @f</w:t>
      </w:r>
    </w:p>
    <w:p w14:paraId="58D5EE0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neg [value]</w:t>
      </w:r>
    </w:p>
    <w:p w14:paraId="2219909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[length]</w:t>
      </w:r>
    </w:p>
    <w:p w14:paraId="49CD732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9C6BD9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:</w:t>
      </w:r>
    </w:p>
    <w:p w14:paraId="0864F6D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value]</w:t>
      </w:r>
    </w:p>
    <w:p w14:paraId="245E88E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cx, 10</w:t>
      </w:r>
    </w:p>
    <w:p w14:paraId="59B69D8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DC5D97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@loop:</w:t>
      </w:r>
    </w:p>
    <w:p w14:paraId="3A34CED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xor edx, edx</w:t>
      </w:r>
    </w:p>
    <w:p w14:paraId="16F0372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div ecx</w:t>
      </w:r>
    </w:p>
    <w:p w14:paraId="188057E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[length]</w:t>
      </w:r>
    </w:p>
    <w:p w14:paraId="0EB88A5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eax, 0</w:t>
      </w:r>
    </w:p>
    <w:p w14:paraId="589EF9A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ne @@loop</w:t>
      </w:r>
    </w:p>
    <w:p w14:paraId="65DC464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E81A82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done:</w:t>
      </w:r>
    </w:p>
    <w:p w14:paraId="5F1CB22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length]</w:t>
      </w:r>
    </w:p>
    <w:p w14:paraId="6AEADDF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4F52A3E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endp  </w:t>
      </w:r>
    </w:p>
    <w:p w14:paraId="3067885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EE6A29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GetStringLength uses esi,\</w:t>
      </w:r>
    </w:p>
    <w:p w14:paraId="40F82FA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string</w:t>
      </w:r>
    </w:p>
    <w:p w14:paraId="0C4A023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E4420A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xor ecx, ecx</w:t>
      </w:r>
    </w:p>
    <w:p w14:paraId="66A52EE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string]</w:t>
      </w:r>
    </w:p>
    <w:p w14:paraId="6A0579B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F1BFA0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.loop:</w:t>
      </w:r>
    </w:p>
    <w:p w14:paraId="1F53215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cmp byte[esi], 0</w:t>
      </w:r>
    </w:p>
    <w:p w14:paraId="53325E1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e @f</w:t>
      </w:r>
    </w:p>
    <w:p w14:paraId="4E4FA81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esi</w:t>
      </w:r>
    </w:p>
    <w:p w14:paraId="60F136A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ecx</w:t>
      </w:r>
    </w:p>
    <w:p w14:paraId="20C98D0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jmp .loop</w:t>
      </w:r>
    </w:p>
    <w:p w14:paraId="6F3393B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@@: </w:t>
      </w:r>
    </w:p>
    <w:p w14:paraId="28B6B55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ecx</w:t>
      </w:r>
    </w:p>
    <w:p w14:paraId="045786C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2CDA2E4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492F07A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46718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Time.Get</w:t>
      </w:r>
    </w:p>
    <w:p w14:paraId="257E47A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88F6B9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etSystemTime, systemTime </w:t>
      </w:r>
    </w:p>
    <w:p w14:paraId="311F7A3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FA05B4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systemTime + SYSTEM_TIME.wMinute]</w:t>
      </w:r>
    </w:p>
    <w:p w14:paraId="65DAC80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15396DF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573C955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A3AFB8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FloatToStr uses esi, value, precision</w:t>
      </w:r>
    </w:p>
    <w:p w14:paraId="53D1709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24D85FC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ntValue dd ?</w:t>
      </w:r>
    </w:p>
    <w:p w14:paraId="1BDF9E8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ntString dd ?</w:t>
      </w:r>
    </w:p>
    <w:p w14:paraId="6CD25CB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intStringL dd ?</w:t>
      </w:r>
    </w:p>
    <w:p w14:paraId="5D3BBBF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afterPointString dd ?</w:t>
      </w:r>
    </w:p>
    <w:p w14:paraId="57A794C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afterPointStringL dd ?</w:t>
      </w:r>
    </w:p>
    <w:p w14:paraId="5303752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afterPointValue dd ?</w:t>
      </w:r>
    </w:p>
    <w:p w14:paraId="46B2315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ten dd 10.0</w:t>
      </w:r>
    </w:p>
    <w:p w14:paraId="3D1C683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resultString dd ?</w:t>
      </w:r>
    </w:p>
    <w:p w14:paraId="05D7F9D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resultStringL dd ?</w:t>
      </w:r>
    </w:p>
    <w:p w14:paraId="4998E62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09C33F3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;int3</w:t>
      </w:r>
    </w:p>
    <w:p w14:paraId="225CE5E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ld [value]</w:t>
      </w:r>
    </w:p>
    <w:p w14:paraId="60ED200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istp [intValue]</w:t>
      </w:r>
    </w:p>
    <w:p w14:paraId="03F31E4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0DCC92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 xml:space="preserve">    stdcall IntToStr2, [intValue]</w:t>
      </w:r>
    </w:p>
    <w:p w14:paraId="511CDA3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intString], eax</w:t>
      </w:r>
    </w:p>
    <w:p w14:paraId="5AEB768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62EBBA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GetNumberLength, [intValue]</w:t>
      </w:r>
    </w:p>
    <w:p w14:paraId="19E2191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intStringL], eax</w:t>
      </w:r>
    </w:p>
    <w:p w14:paraId="11E940E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C6BA49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ld [value]</w:t>
      </w:r>
    </w:p>
    <w:p w14:paraId="0895804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ild [intValue]</w:t>
      </w:r>
    </w:p>
    <w:p w14:paraId="6A662A2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subp</w:t>
      </w:r>
    </w:p>
    <w:p w14:paraId="6C6D2E7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stp [afterPointValue]</w:t>
      </w:r>
    </w:p>
    <w:p w14:paraId="339D039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A0A3A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cx, [precision] </w:t>
      </w:r>
    </w:p>
    <w:p w14:paraId="12B2528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ld1</w:t>
      </w:r>
    </w:p>
    <w:p w14:paraId="5E149BE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.lp:</w:t>
      </w:r>
    </w:p>
    <w:p w14:paraId="57AD896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mul [ten]</w:t>
      </w:r>
    </w:p>
    <w:p w14:paraId="377C9C1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loop .lp</w:t>
      </w:r>
    </w:p>
    <w:p w14:paraId="427C10B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mul [afterPointValue]</w:t>
      </w:r>
    </w:p>
    <w:p w14:paraId="2C9B175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istp [afterPointValue] </w:t>
      </w:r>
    </w:p>
    <w:p w14:paraId="54DA9DD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1E7623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IntToStr, [afterPointValue] </w:t>
      </w:r>
    </w:p>
    <w:p w14:paraId="04B052B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afterPointString], eax</w:t>
      </w:r>
    </w:p>
    <w:p w14:paraId="7B61214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847480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GetNumberLength, [afterPointValue]</w:t>
      </w:r>
    </w:p>
    <w:p w14:paraId="41A2680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afterPointStringL], eax</w:t>
      </w:r>
    </w:p>
    <w:p w14:paraId="0E7E366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AF8EC8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intStringL]</w:t>
      </w:r>
    </w:p>
    <w:p w14:paraId="5A97915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ax, [afterPointStringL]</w:t>
      </w:r>
    </w:p>
    <w:p w14:paraId="03B0D38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eax</w:t>
      </w:r>
    </w:p>
    <w:p w14:paraId="31B0096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resultStringL], eax</w:t>
      </w:r>
    </w:p>
    <w:p w14:paraId="4966B8E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4D1082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eax</w:t>
      </w:r>
    </w:p>
    <w:p w14:paraId="6232B8E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alloc eax</w:t>
      </w:r>
    </w:p>
    <w:p w14:paraId="4EEB5B1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resultString], eax</w:t>
      </w:r>
    </w:p>
    <w:p w14:paraId="36135D6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cx, [intString]</w:t>
      </w:r>
    </w:p>
    <w:p w14:paraId="1FF2E12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emcpy eax, ecx, [intStringL]</w:t>
      </w:r>
    </w:p>
    <w:p w14:paraId="43B5745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33DAE5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resultString] </w:t>
      </w:r>
    </w:p>
    <w:p w14:paraId="1054F21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[intStringL]</w:t>
      </w:r>
    </w:p>
    <w:p w14:paraId="25D7B9E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byte[esi], '.'</w:t>
      </w:r>
    </w:p>
    <w:p w14:paraId="6003246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c esi</w:t>
      </w:r>
    </w:p>
    <w:p w14:paraId="7397CB8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cx, esi</w:t>
      </w:r>
    </w:p>
    <w:p w14:paraId="21679A3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afterPointString]</w:t>
      </w:r>
    </w:p>
    <w:p w14:paraId="1E92FA6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emcpy ecx, eax, [afterPointStringL]</w:t>
      </w:r>
    </w:p>
    <w:p w14:paraId="079E236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8C01CC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resultString] </w:t>
      </w:r>
    </w:p>
    <w:p w14:paraId="5D1CBE4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[resultStringL]</w:t>
      </w:r>
    </w:p>
    <w:p w14:paraId="32BCAEA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byte[esi], 0</w:t>
      </w:r>
    </w:p>
    <w:p w14:paraId="0B84A54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AC5EE4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resultString]</w:t>
      </w:r>
    </w:p>
    <w:p w14:paraId="1654322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cx, [resultStringL]</w:t>
      </w:r>
    </w:p>
    <w:p w14:paraId="3714D9E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35F88E0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1B6D2F8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6C451F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  GetRandomNumber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inValue, maxValue</w:t>
      </w:r>
    </w:p>
    <w:p w14:paraId="74892BFF" w14:textId="45EADF1A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push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bx ecx edx</w:t>
      </w:r>
    </w:p>
    <w:p w14:paraId="4D69C97A" w14:textId="5E7DCE92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ov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ax, [seed]</w:t>
      </w:r>
    </w:p>
    <w:p w14:paraId="6E632043" w14:textId="1B6AA6FC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or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ax, eax</w:t>
      </w:r>
    </w:p>
    <w:p w14:paraId="6BD9AD76" w14:textId="6594D342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jnz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@2</w:t>
      </w:r>
    </w:p>
    <w:p w14:paraId="18E0834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1:</w:t>
      </w:r>
    </w:p>
    <w:p w14:paraId="7818F48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invoke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GetTickCount </w:t>
      </w:r>
    </w:p>
    <w:p w14:paraId="706B13DF" w14:textId="19797048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or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ax, eax</w:t>
      </w:r>
    </w:p>
    <w:p w14:paraId="56E65104" w14:textId="62D543CF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ab/>
        <w:t>jz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@1</w:t>
      </w:r>
    </w:p>
    <w:p w14:paraId="5CBEDBC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@2:</w:t>
      </w:r>
    </w:p>
    <w:p w14:paraId="2102F6AE" w14:textId="2A974B3F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xor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dx, edx</w:t>
      </w:r>
    </w:p>
    <w:p w14:paraId="09BE3553" w14:textId="092E6AB6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ov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bx, 127773</w:t>
      </w:r>
    </w:p>
    <w:p w14:paraId="611068E6" w14:textId="54C06BC8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div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bx</w:t>
      </w:r>
    </w:p>
    <w:p w14:paraId="4D951ECA" w14:textId="74F3C32D" w:rsidR="00A221B6" w:rsidRPr="006F4C40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  <w:lang w:val="ru-RU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push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eax </w:t>
      </w:r>
    </w:p>
    <w:p w14:paraId="6CCB000D" w14:textId="4693884A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ov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eax, 16807 </w:t>
      </w:r>
    </w:p>
    <w:p w14:paraId="42CDD64D" w14:textId="24E04AF0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ul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edx </w:t>
      </w:r>
    </w:p>
    <w:p w14:paraId="6DA3313F" w14:textId="4BA79AAD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pop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edx </w:t>
      </w:r>
    </w:p>
    <w:p w14:paraId="28A51F98" w14:textId="77E5AF3E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push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eax </w:t>
      </w:r>
    </w:p>
    <w:p w14:paraId="61B9DEA9" w14:textId="4180D9E8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ov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eax, 2836 </w:t>
      </w:r>
    </w:p>
    <w:p w14:paraId="329FEE6F" w14:textId="073460D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ul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edx </w:t>
      </w:r>
    </w:p>
    <w:p w14:paraId="3C8AE786" w14:textId="7F73DD7C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pop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edx </w:t>
      </w:r>
    </w:p>
    <w:p w14:paraId="37E0D94B" w14:textId="1B04E5E5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sub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edx, eax </w:t>
      </w:r>
    </w:p>
    <w:p w14:paraId="47FCF560" w14:textId="25F441CF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ov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 xml:space="preserve">eax, edx </w:t>
      </w:r>
    </w:p>
    <w:p w14:paraId="4E5E49A1" w14:textId="268D5DD8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ov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[seed], edx</w:t>
      </w:r>
    </w:p>
    <w:p w14:paraId="123B7298" w14:textId="1855F16D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xor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dx, edx</w:t>
      </w:r>
    </w:p>
    <w:p w14:paraId="0DA7E12D" w14:textId="341BA0CA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ov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bx, [maxValue]</w:t>
      </w:r>
    </w:p>
    <w:p w14:paraId="7C763869" w14:textId="22F43615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sub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bx, [minValue]</w:t>
      </w:r>
    </w:p>
    <w:p w14:paraId="5E5F15C5" w14:textId="2FB670C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inc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bx</w:t>
      </w:r>
    </w:p>
    <w:p w14:paraId="00D309B3" w14:textId="05115791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div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bx</w:t>
      </w:r>
    </w:p>
    <w:p w14:paraId="3B27D76B" w14:textId="0558FDEB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mov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ax, edx</w:t>
      </w:r>
    </w:p>
    <w:p w14:paraId="027FF0FA" w14:textId="6BEC077B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add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ax, [minValue]</w:t>
      </w:r>
    </w:p>
    <w:p w14:paraId="014C623E" w14:textId="60E5D36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pop</w:t>
      </w: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ab/>
        <w:t>edx ecx ebx</w:t>
      </w:r>
    </w:p>
    <w:p w14:paraId="6A61999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685E39E8" w14:textId="4211C23D" w:rsidR="00C75F0D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3E557BE5" w14:textId="707EE2F2" w:rsid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E3F534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UI.SetActiveButton uses esi, buttons, number</w:t>
      </w:r>
    </w:p>
    <w:p w14:paraId="7E6AEAC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</w:t>
      </w:r>
    </w:p>
    <w:p w14:paraId="66BD337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number] </w:t>
      </w:r>
    </w:p>
    <w:p w14:paraId="036C93E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shl eax, 2        </w:t>
      </w:r>
    </w:p>
    <w:p w14:paraId="7772004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</w:t>
      </w:r>
    </w:p>
    <w:p w14:paraId="6B822A1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buttons]</w:t>
      </w:r>
    </w:p>
    <w:p w14:paraId="7B9697E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eax      </w:t>
      </w:r>
    </w:p>
    <w:p w14:paraId="5B4DDB5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4E3BC5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esi]    </w:t>
      </w:r>
    </w:p>
    <w:p w14:paraId="3FBE4B5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eax      </w:t>
      </w:r>
    </w:p>
    <w:p w14:paraId="025D701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5A13B1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2565491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isActive], 1</w:t>
      </w:r>
    </w:p>
    <w:p w14:paraId="39B2A0E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textColor], WHITE_COLOR  </w:t>
      </w:r>
    </w:p>
    <w:p w14:paraId="14D3565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stdcall Object.SetPosition, carRect, 0.0, [esi + Button.position.y], 0.0</w:t>
      </w:r>
    </w:p>
    <w:p w14:paraId="0AA4500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;stdcall Rectangle.Create, carRect, -10.0, [esi + Button.position.y], 1.0, 1.0</w:t>
      </w:r>
    </w:p>
    <w:p w14:paraId="5C9FD3A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</w:t>
      </w:r>
    </w:p>
    <w:p w14:paraId="7A87415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</w:t>
      </w:r>
    </w:p>
    <w:p w14:paraId="31E3D0F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0BD3C27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p w14:paraId="55D6F31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238A03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UI.SetDeactiveButton uses esi, buttons,  number</w:t>
      </w:r>
    </w:p>
    <w:p w14:paraId="4167E05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number]   </w:t>
      </w:r>
    </w:p>
    <w:p w14:paraId="4916021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shl eax, 2          </w:t>
      </w:r>
    </w:p>
    <w:p w14:paraId="6C5BAED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144FFAB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buttons]</w:t>
      </w:r>
    </w:p>
    <w:p w14:paraId="5B526C1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040982E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esi + eax]      </w:t>
      </w:r>
    </w:p>
    <w:p w14:paraId="7BEEA10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eax        </w:t>
      </w:r>
    </w:p>
    <w:p w14:paraId="0CA407E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BCFB65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isActive], 0     </w:t>
      </w:r>
    </w:p>
    <w:p w14:paraId="3A92A21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Button.textColor], GRAY_COLOR</w:t>
      </w:r>
    </w:p>
    <w:p w14:paraId="266008B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D3B4A9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395E660A" w14:textId="7FAC17DB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lastRenderedPageBreak/>
        <w:t>end</w:t>
      </w:r>
    </w:p>
    <w:p w14:paraId="757D4FC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36B077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proc Rectangle.Create uses esi ,\</w:t>
      </w:r>
    </w:p>
    <w:p w14:paraId="1C0B6A9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            objPtr, x, y, width, heigth</w:t>
      </w:r>
    </w:p>
    <w:p w14:paraId="7D0488A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1FA72A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locals</w:t>
      </w:r>
    </w:p>
    <w:p w14:paraId="700DA61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vao dd ?</w:t>
      </w:r>
    </w:p>
    <w:p w14:paraId="56A8D0D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vbo dd ?</w:t>
      </w:r>
    </w:p>
    <w:p w14:paraId="25617D5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tao dd ?</w:t>
      </w:r>
    </w:p>
    <w:p w14:paraId="281217E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buffer dd ?</w:t>
      </w:r>
    </w:p>
    <w:p w14:paraId="592C7DB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char db 0</w:t>
      </w:r>
    </w:p>
    <w:p w14:paraId="1AE0C70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charSize dd 0.0625</w:t>
      </w:r>
    </w:p>
    <w:p w14:paraId="3C402BB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sixteen dd 16.0</w:t>
      </w:r>
    </w:p>
    <w:p w14:paraId="04D8D81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x1 dd 0</w:t>
      </w:r>
    </w:p>
    <w:p w14:paraId="0DE73D2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y1 dd 4</w:t>
      </w:r>
    </w:p>
    <w:p w14:paraId="7B20F31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left dd ?</w:t>
      </w:r>
    </w:p>
    <w:p w14:paraId="3A1B1DA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right dd ?</w:t>
      </w:r>
    </w:p>
    <w:p w14:paraId="3D4DC7E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top dd ?</w:t>
      </w:r>
    </w:p>
    <w:p w14:paraId="6BFB4EF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bottom dd ?</w:t>
      </w:r>
    </w:p>
    <w:p w14:paraId="23108C2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endl</w:t>
      </w:r>
    </w:p>
    <w:p w14:paraId="4CDE9AB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12E1A4A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alloc 32</w:t>
      </w:r>
    </w:p>
    <w:p w14:paraId="7575D25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41408C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FA0E5B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buffer], eax</w:t>
      </w:r>
    </w:p>
    <w:p w14:paraId="6A98DB1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eax</w:t>
      </w:r>
    </w:p>
    <w:p w14:paraId="051A041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21C583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</w:t>
      </w:r>
    </w:p>
    <w:p w14:paraId="2471697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x]</w:t>
      </w:r>
    </w:p>
    <w:p w14:paraId="2DE6A24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dword[esi], eax</w:t>
      </w:r>
    </w:p>
    <w:p w14:paraId="03ECB7F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B5B4D3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y]</w:t>
      </w:r>
    </w:p>
    <w:p w14:paraId="68ADE47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dword[esi + 4], eax</w:t>
      </w:r>
    </w:p>
    <w:p w14:paraId="7222668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CC3EC7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8</w:t>
      </w:r>
    </w:p>
    <w:p w14:paraId="735427B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ld [x]</w:t>
      </w:r>
    </w:p>
    <w:p w14:paraId="7E855D9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add [width]</w:t>
      </w:r>
    </w:p>
    <w:p w14:paraId="5D6370B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stp dword[esi]</w:t>
      </w:r>
    </w:p>
    <w:p w14:paraId="4AE7419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4CC316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4</w:t>
      </w:r>
    </w:p>
    <w:p w14:paraId="488FCCF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y]</w:t>
      </w:r>
    </w:p>
    <w:p w14:paraId="4FB7722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dword[esi], eax</w:t>
      </w:r>
    </w:p>
    <w:p w14:paraId="4BA237A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293CD49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4</w:t>
      </w:r>
    </w:p>
    <w:p w14:paraId="1DB441B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ld [x]</w:t>
      </w:r>
    </w:p>
    <w:p w14:paraId="27496D9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add [width]</w:t>
      </w:r>
    </w:p>
    <w:p w14:paraId="46FEBDA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stp dword[esi]</w:t>
      </w:r>
    </w:p>
    <w:p w14:paraId="35BDC00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4B7C8DA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4</w:t>
      </w:r>
    </w:p>
    <w:p w14:paraId="045339F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ld [y]</w:t>
      </w:r>
    </w:p>
    <w:p w14:paraId="07E309E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add [heigth]</w:t>
      </w:r>
    </w:p>
    <w:p w14:paraId="2BFFA89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stp dword[esi]</w:t>
      </w:r>
    </w:p>
    <w:p w14:paraId="09F3F2F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6EBBB69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4</w:t>
      </w:r>
    </w:p>
    <w:p w14:paraId="325934D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x]</w:t>
      </w:r>
    </w:p>
    <w:p w14:paraId="234D28E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dword[esi], eax</w:t>
      </w:r>
    </w:p>
    <w:p w14:paraId="6226BEA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36C978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add esi, 4</w:t>
      </w:r>
    </w:p>
    <w:p w14:paraId="77FE233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ld [y]</w:t>
      </w:r>
    </w:p>
    <w:p w14:paraId="6B998A2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add [heigth]</w:t>
      </w:r>
    </w:p>
    <w:p w14:paraId="7C57167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fstp dword[esi]</w:t>
      </w:r>
    </w:p>
    <w:p w14:paraId="3406F5D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0A12A5C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lea eax, [vao]</w:t>
      </w:r>
    </w:p>
    <w:p w14:paraId="086FA21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GenVertexArrays, 1, eax   </w:t>
      </w:r>
    </w:p>
    <w:p w14:paraId="3DAAD09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VertexArray, [vao]</w:t>
      </w:r>
    </w:p>
    <w:p w14:paraId="5D10B7B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5660F7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lea eax, [vbo]</w:t>
      </w:r>
    </w:p>
    <w:p w14:paraId="176D77A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GenBuffers, 1, eax</w:t>
      </w:r>
    </w:p>
    <w:p w14:paraId="5D94B09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Buffer, GL_ARRAY_BUFFER, [vbo]</w:t>
      </w:r>
    </w:p>
    <w:p w14:paraId="2C485A8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6EC6425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ufferData, GL_ARRAY_BUFFER, 32, [buffer], GL_DYNAMIC_DRAW</w:t>
      </w:r>
    </w:p>
    <w:p w14:paraId="46ECC8A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HeapFree, [hHeap], ebx, [buffer]</w:t>
      </w:r>
    </w:p>
    <w:p w14:paraId="04DA3A4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EnableVertexAttribArray, 0</w:t>
      </w:r>
    </w:p>
    <w:p w14:paraId="42FABBE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2807DF1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VertexAttribPointer, 0, 2, GL_FLOAT, GL_FALSE, 0, 0</w:t>
      </w:r>
    </w:p>
    <w:p w14:paraId="5106627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CFBC19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lea eax, [tao]</w:t>
      </w:r>
    </w:p>
    <w:p w14:paraId="613EF30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GenBuffers, 1, eax</w:t>
      </w:r>
    </w:p>
    <w:p w14:paraId="46FE5BD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Buffer, GL_ARRAY_BUFFER, [tao]</w:t>
      </w:r>
    </w:p>
    <w:p w14:paraId="27160A18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38DFD0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ufferData, GL_ARRAY_BUFFER, 32, textCoords, GL_DYNAMIC_DRAW</w:t>
      </w:r>
    </w:p>
    <w:p w14:paraId="4930EC3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74E3627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EnableVertexAttribArray, 1</w:t>
      </w:r>
    </w:p>
    <w:p w14:paraId="5245FAB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</w:t>
      </w:r>
    </w:p>
    <w:p w14:paraId="61B076B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VertexAttribPointer, 1, 2, GL_FLOAT, GL_FALSE, 0, 0</w:t>
      </w:r>
    </w:p>
    <w:p w14:paraId="49C7B083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    </w:t>
      </w:r>
    </w:p>
    <w:p w14:paraId="0CCB5D7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invoke glBindVertexArray, 0</w:t>
      </w:r>
    </w:p>
    <w:p w14:paraId="70CE84A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DC52C9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04BFF1C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si, [objPtr]</w:t>
      </w:r>
    </w:p>
    <w:p w14:paraId="0E86AABE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eax, [vao]</w:t>
      </w:r>
    </w:p>
    <w:p w14:paraId="5F50FF2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VAO], eax</w:t>
      </w:r>
    </w:p>
    <w:p w14:paraId="4158997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;add esi, Object.transform</w:t>
      </w:r>
    </w:p>
    <w:p w14:paraId="7F04231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transform.position.x], 0.0</w:t>
      </w:r>
    </w:p>
    <w:p w14:paraId="5CC3711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transform.position.y], 0.0</w:t>
      </w:r>
    </w:p>
    <w:p w14:paraId="50D74944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transform.position.z], 0.0</w:t>
      </w:r>
    </w:p>
    <w:p w14:paraId="6E228679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3D8DC8D1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transform.rotation.x], 0.0</w:t>
      </w:r>
    </w:p>
    <w:p w14:paraId="035DD35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transform.rotation.y], 0.0</w:t>
      </w:r>
    </w:p>
    <w:p w14:paraId="418098A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transform.rotation.z], 0.0</w:t>
      </w:r>
    </w:p>
    <w:p w14:paraId="7D6D0A6B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5B359D36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transform.scale.x], 1.0</w:t>
      </w:r>
    </w:p>
    <w:p w14:paraId="32DD01A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transform.scale.y], 1.0</w:t>
      </w:r>
    </w:p>
    <w:p w14:paraId="63951FC2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transform.scale.z], 1.0</w:t>
      </w:r>
    </w:p>
    <w:p w14:paraId="6AF0493D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</w:p>
    <w:p w14:paraId="1F369B5A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q.x], 0.0</w:t>
      </w:r>
    </w:p>
    <w:p w14:paraId="0CF29EA5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q.y], 0.0</w:t>
      </w:r>
    </w:p>
    <w:p w14:paraId="52BCD657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q.z], 0.0</w:t>
      </w:r>
    </w:p>
    <w:p w14:paraId="31779C80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mov [esi + Object.q.w], 0.0</w:t>
      </w:r>
    </w:p>
    <w:p w14:paraId="54BBAC9F" w14:textId="77777777" w:rsidR="00A221B6" w:rsidRPr="00A221B6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 xml:space="preserve">    ret</w:t>
      </w:r>
    </w:p>
    <w:p w14:paraId="4ED54730" w14:textId="3EDA2C99" w:rsidR="00A221B6" w:rsidRPr="0099620C" w:rsidRDefault="00A221B6" w:rsidP="00A221B6">
      <w:pPr>
        <w:pStyle w:val="21"/>
        <w:rPr>
          <w:rFonts w:ascii="Consolas" w:hAnsi="Consolas"/>
          <w:b w:val="0"/>
          <w:bCs w:val="0"/>
          <w:noProof/>
          <w:sz w:val="20"/>
          <w:szCs w:val="20"/>
        </w:rPr>
      </w:pPr>
      <w:r w:rsidRPr="00A221B6">
        <w:rPr>
          <w:rFonts w:ascii="Consolas" w:hAnsi="Consolas"/>
          <w:b w:val="0"/>
          <w:bCs w:val="0"/>
          <w:noProof/>
          <w:sz w:val="20"/>
          <w:szCs w:val="20"/>
        </w:rPr>
        <w:t>endp</w:t>
      </w:r>
    </w:p>
    <w:sectPr w:rsidR="00A221B6" w:rsidRPr="0099620C" w:rsidSect="00774FD4">
      <w:footerReference w:type="default" r:id="rId34"/>
      <w:pgSz w:w="11906" w:h="16838" w:code="9"/>
      <w:pgMar w:top="1135" w:right="849" w:bottom="1134" w:left="1701" w:header="708" w:footer="708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355122" w14:textId="77777777" w:rsidR="00B365ED" w:rsidRDefault="00B365ED" w:rsidP="00D40E8F">
      <w:pPr>
        <w:spacing w:after="0" w:line="240" w:lineRule="auto"/>
      </w:pPr>
      <w:r>
        <w:separator/>
      </w:r>
    </w:p>
  </w:endnote>
  <w:endnote w:type="continuationSeparator" w:id="0">
    <w:p w14:paraId="3F3FC030" w14:textId="77777777" w:rsidR="00B365ED" w:rsidRDefault="00B365ED" w:rsidP="00D40E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A56B90" w14:textId="77777777" w:rsidR="004F1343" w:rsidRDefault="004F1343">
    <w:pPr>
      <w:pStyle w:val="a8"/>
      <w:jc w:val="right"/>
    </w:pPr>
  </w:p>
  <w:p w14:paraId="761C6008" w14:textId="77777777" w:rsidR="004F1343" w:rsidRDefault="004F1343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1126198019"/>
      <w:docPartObj>
        <w:docPartGallery w:val="Page Numbers (Bottom of Page)"/>
        <w:docPartUnique/>
      </w:docPartObj>
    </w:sdtPr>
    <w:sdtEndPr/>
    <w:sdtContent>
      <w:p w14:paraId="576C2817" w14:textId="77777777" w:rsidR="004F1343" w:rsidRPr="00A075CC" w:rsidRDefault="004F1343">
        <w:pPr>
          <w:pStyle w:val="a8"/>
          <w:jc w:val="right"/>
          <w:rPr>
            <w:rFonts w:ascii="Times New Roman" w:hAnsi="Times New Roman" w:cs="Times New Roman"/>
            <w:sz w:val="28"/>
            <w:szCs w:val="28"/>
          </w:rPr>
        </w:pPr>
        <w:r w:rsidRPr="00A075CC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A075CC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A075CC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865553" w:rsidRPr="00A075CC">
          <w:rPr>
            <w:rFonts w:ascii="Times New Roman" w:hAnsi="Times New Roman" w:cs="Times New Roman"/>
            <w:noProof/>
            <w:sz w:val="28"/>
            <w:szCs w:val="28"/>
          </w:rPr>
          <w:t>24</w:t>
        </w:r>
        <w:r w:rsidRPr="00A075CC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6B4AE833" w14:textId="77777777" w:rsidR="004F1343" w:rsidRDefault="004F1343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B166A6" w14:textId="77777777" w:rsidR="00B365ED" w:rsidRDefault="00B365ED" w:rsidP="00D40E8F">
      <w:pPr>
        <w:spacing w:after="0" w:line="240" w:lineRule="auto"/>
      </w:pPr>
      <w:r>
        <w:separator/>
      </w:r>
    </w:p>
  </w:footnote>
  <w:footnote w:type="continuationSeparator" w:id="0">
    <w:p w14:paraId="1895C0AA" w14:textId="77777777" w:rsidR="00B365ED" w:rsidRDefault="00B365ED" w:rsidP="00D40E8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E153DF"/>
    <w:multiLevelType w:val="hybridMultilevel"/>
    <w:tmpl w:val="8CBECAD4"/>
    <w:lvl w:ilvl="0" w:tplc="95288AF2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4F64A5"/>
    <w:multiLevelType w:val="hybridMultilevel"/>
    <w:tmpl w:val="E6921568"/>
    <w:lvl w:ilvl="0" w:tplc="8954E904"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8CA4EB1"/>
    <w:multiLevelType w:val="multilevel"/>
    <w:tmpl w:val="E508F036"/>
    <w:lvl w:ilvl="0">
      <w:start w:val="1"/>
      <w:numFmt w:val="decimal"/>
      <w:pStyle w:val="1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none"/>
      <w:isLgl/>
      <w:lvlText w:val="2.1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2.%3"/>
      <w:lvlJc w:val="left"/>
      <w:pPr>
        <w:ind w:left="1440" w:hanging="720"/>
      </w:pPr>
      <w:rPr>
        <w:rFonts w:hint="default"/>
        <w:b/>
        <w:i w:val="0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3" w15:restartNumberingAfterBreak="0">
    <w:nsid w:val="0A3C586D"/>
    <w:multiLevelType w:val="multilevel"/>
    <w:tmpl w:val="6FAA40CA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4" w15:restartNumberingAfterBreak="0">
    <w:nsid w:val="146C207F"/>
    <w:multiLevelType w:val="hybridMultilevel"/>
    <w:tmpl w:val="9954AB8A"/>
    <w:lvl w:ilvl="0" w:tplc="E2462018">
      <w:start w:val="1"/>
      <w:numFmt w:val="decimal"/>
      <w:suff w:val="space"/>
      <w:lvlText w:val="%1."/>
      <w:lvlJc w:val="left"/>
      <w:pPr>
        <w:ind w:left="2487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3207" w:hanging="360"/>
      </w:pPr>
    </w:lvl>
    <w:lvl w:ilvl="2" w:tplc="2000001B" w:tentative="1">
      <w:start w:val="1"/>
      <w:numFmt w:val="lowerRoman"/>
      <w:lvlText w:val="%3."/>
      <w:lvlJc w:val="right"/>
      <w:pPr>
        <w:ind w:left="3927" w:hanging="180"/>
      </w:pPr>
    </w:lvl>
    <w:lvl w:ilvl="3" w:tplc="2000000F" w:tentative="1">
      <w:start w:val="1"/>
      <w:numFmt w:val="decimal"/>
      <w:lvlText w:val="%4."/>
      <w:lvlJc w:val="left"/>
      <w:pPr>
        <w:ind w:left="4647" w:hanging="360"/>
      </w:pPr>
    </w:lvl>
    <w:lvl w:ilvl="4" w:tplc="20000019" w:tentative="1">
      <w:start w:val="1"/>
      <w:numFmt w:val="lowerLetter"/>
      <w:lvlText w:val="%5."/>
      <w:lvlJc w:val="left"/>
      <w:pPr>
        <w:ind w:left="5367" w:hanging="360"/>
      </w:pPr>
    </w:lvl>
    <w:lvl w:ilvl="5" w:tplc="2000001B" w:tentative="1">
      <w:start w:val="1"/>
      <w:numFmt w:val="lowerRoman"/>
      <w:lvlText w:val="%6."/>
      <w:lvlJc w:val="right"/>
      <w:pPr>
        <w:ind w:left="6087" w:hanging="180"/>
      </w:pPr>
    </w:lvl>
    <w:lvl w:ilvl="6" w:tplc="2000000F" w:tentative="1">
      <w:start w:val="1"/>
      <w:numFmt w:val="decimal"/>
      <w:lvlText w:val="%7."/>
      <w:lvlJc w:val="left"/>
      <w:pPr>
        <w:ind w:left="6807" w:hanging="360"/>
      </w:pPr>
    </w:lvl>
    <w:lvl w:ilvl="7" w:tplc="20000019" w:tentative="1">
      <w:start w:val="1"/>
      <w:numFmt w:val="lowerLetter"/>
      <w:lvlText w:val="%8."/>
      <w:lvlJc w:val="left"/>
      <w:pPr>
        <w:ind w:left="7527" w:hanging="360"/>
      </w:pPr>
    </w:lvl>
    <w:lvl w:ilvl="8" w:tplc="2000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5" w15:restartNumberingAfterBreak="0">
    <w:nsid w:val="14E37972"/>
    <w:multiLevelType w:val="hybridMultilevel"/>
    <w:tmpl w:val="D42ACB64"/>
    <w:lvl w:ilvl="0" w:tplc="BBCAC2A4">
      <w:numFmt w:val="bullet"/>
      <w:lvlText w:val="–"/>
      <w:lvlJc w:val="left"/>
      <w:pPr>
        <w:ind w:left="144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58410AC"/>
    <w:multiLevelType w:val="hybridMultilevel"/>
    <w:tmpl w:val="2CB69F8C"/>
    <w:lvl w:ilvl="0" w:tplc="3FA04332">
      <w:start w:val="1"/>
      <w:numFmt w:val="decimal"/>
      <w:lvlText w:val="3.3.%1"/>
      <w:lvlJc w:val="left"/>
      <w:pPr>
        <w:ind w:left="3763" w:hanging="360"/>
      </w:pPr>
      <w:rPr>
        <w:rFonts w:ascii="Times New Roman" w:hAnsi="Times New Roman" w:cs="Times New Roman" w:hint="default"/>
        <w:b/>
        <w:bCs/>
        <w:sz w:val="28"/>
        <w:szCs w:val="28"/>
      </w:rPr>
    </w:lvl>
    <w:lvl w:ilvl="1" w:tplc="20000019" w:tentative="1">
      <w:start w:val="1"/>
      <w:numFmt w:val="lowerLetter"/>
      <w:lvlText w:val="%2."/>
      <w:lvlJc w:val="left"/>
      <w:pPr>
        <w:ind w:left="4483" w:hanging="360"/>
      </w:pPr>
    </w:lvl>
    <w:lvl w:ilvl="2" w:tplc="2000001B" w:tentative="1">
      <w:start w:val="1"/>
      <w:numFmt w:val="lowerRoman"/>
      <w:lvlText w:val="%3."/>
      <w:lvlJc w:val="right"/>
      <w:pPr>
        <w:ind w:left="5203" w:hanging="180"/>
      </w:pPr>
    </w:lvl>
    <w:lvl w:ilvl="3" w:tplc="2000000F" w:tentative="1">
      <w:start w:val="1"/>
      <w:numFmt w:val="decimal"/>
      <w:lvlText w:val="%4."/>
      <w:lvlJc w:val="left"/>
      <w:pPr>
        <w:ind w:left="5923" w:hanging="360"/>
      </w:pPr>
    </w:lvl>
    <w:lvl w:ilvl="4" w:tplc="20000019" w:tentative="1">
      <w:start w:val="1"/>
      <w:numFmt w:val="lowerLetter"/>
      <w:lvlText w:val="%5."/>
      <w:lvlJc w:val="left"/>
      <w:pPr>
        <w:ind w:left="6643" w:hanging="360"/>
      </w:pPr>
    </w:lvl>
    <w:lvl w:ilvl="5" w:tplc="2000001B" w:tentative="1">
      <w:start w:val="1"/>
      <w:numFmt w:val="lowerRoman"/>
      <w:lvlText w:val="%6."/>
      <w:lvlJc w:val="right"/>
      <w:pPr>
        <w:ind w:left="7363" w:hanging="180"/>
      </w:pPr>
    </w:lvl>
    <w:lvl w:ilvl="6" w:tplc="2000000F" w:tentative="1">
      <w:start w:val="1"/>
      <w:numFmt w:val="decimal"/>
      <w:lvlText w:val="%7."/>
      <w:lvlJc w:val="left"/>
      <w:pPr>
        <w:ind w:left="8083" w:hanging="360"/>
      </w:pPr>
    </w:lvl>
    <w:lvl w:ilvl="7" w:tplc="20000019" w:tentative="1">
      <w:start w:val="1"/>
      <w:numFmt w:val="lowerLetter"/>
      <w:lvlText w:val="%8."/>
      <w:lvlJc w:val="left"/>
      <w:pPr>
        <w:ind w:left="8803" w:hanging="360"/>
      </w:pPr>
    </w:lvl>
    <w:lvl w:ilvl="8" w:tplc="2000001B" w:tentative="1">
      <w:start w:val="1"/>
      <w:numFmt w:val="lowerRoman"/>
      <w:lvlText w:val="%9."/>
      <w:lvlJc w:val="right"/>
      <w:pPr>
        <w:ind w:left="9523" w:hanging="180"/>
      </w:pPr>
    </w:lvl>
  </w:abstractNum>
  <w:abstractNum w:abstractNumId="7" w15:restartNumberingAfterBreak="0">
    <w:nsid w:val="1D1722BB"/>
    <w:multiLevelType w:val="multilevel"/>
    <w:tmpl w:val="D77890DE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8" w15:restartNumberingAfterBreak="0">
    <w:nsid w:val="1E072660"/>
    <w:multiLevelType w:val="hybridMultilevel"/>
    <w:tmpl w:val="38F0A9B0"/>
    <w:lvl w:ilvl="0" w:tplc="EE58339C">
      <w:start w:val="1"/>
      <w:numFmt w:val="decimal"/>
      <w:suff w:val="space"/>
      <w:lvlText w:val="%1."/>
      <w:lvlJc w:val="left"/>
      <w:pPr>
        <w:ind w:left="1021" w:hanging="312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1F5E1ED3"/>
    <w:multiLevelType w:val="hybridMultilevel"/>
    <w:tmpl w:val="9D88E832"/>
    <w:lvl w:ilvl="0" w:tplc="3E8E2B90">
      <w:numFmt w:val="bullet"/>
      <w:suff w:val="space"/>
      <w:lvlText w:val="–"/>
      <w:lvlJc w:val="left"/>
      <w:pPr>
        <w:ind w:left="2138" w:hanging="36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9777E19"/>
    <w:multiLevelType w:val="hybridMultilevel"/>
    <w:tmpl w:val="9BC20B00"/>
    <w:lvl w:ilvl="0" w:tplc="95288AF2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B3001BE"/>
    <w:multiLevelType w:val="hybridMultilevel"/>
    <w:tmpl w:val="09A8D9E4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B3C695F"/>
    <w:multiLevelType w:val="multilevel"/>
    <w:tmpl w:val="90E64B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none"/>
      <w:isLgl/>
      <w:lvlText w:val="2.3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2.3.%3"/>
      <w:lvlJc w:val="left"/>
      <w:pPr>
        <w:ind w:left="1440" w:hanging="720"/>
      </w:pPr>
      <w:rPr>
        <w:rFonts w:hint="default"/>
        <w:b/>
        <w:i w:val="0"/>
        <w:color w:val="000000" w:themeColor="text1"/>
        <w:sz w:val="28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13" w15:restartNumberingAfterBreak="0">
    <w:nsid w:val="2C805F58"/>
    <w:multiLevelType w:val="hybridMultilevel"/>
    <w:tmpl w:val="D936A82C"/>
    <w:lvl w:ilvl="0" w:tplc="95288AF2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1F1490"/>
    <w:multiLevelType w:val="multilevel"/>
    <w:tmpl w:val="BF222A3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1.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5" w15:restartNumberingAfterBreak="0">
    <w:nsid w:val="2F482955"/>
    <w:multiLevelType w:val="multilevel"/>
    <w:tmpl w:val="1444DC68"/>
    <w:lvl w:ilvl="0">
      <w:start w:val="5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44" w:hanging="624"/>
      </w:pPr>
      <w:rPr>
        <w:rFonts w:hint="default"/>
        <w:b/>
        <w:color w:val="000000" w:themeColor="text1"/>
        <w:sz w:val="28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16" w15:restartNumberingAfterBreak="0">
    <w:nsid w:val="314C6935"/>
    <w:multiLevelType w:val="multilevel"/>
    <w:tmpl w:val="95A8C016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5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17" w15:restartNumberingAfterBreak="0">
    <w:nsid w:val="33864A66"/>
    <w:multiLevelType w:val="hybridMultilevel"/>
    <w:tmpl w:val="E8B85976"/>
    <w:lvl w:ilvl="0" w:tplc="95288AF2">
      <w:numFmt w:val="bullet"/>
      <w:suff w:val="space"/>
      <w:lvlText w:val="–"/>
      <w:lvlJc w:val="left"/>
      <w:pPr>
        <w:ind w:left="1494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8" w15:restartNumberingAfterBreak="0">
    <w:nsid w:val="36CD1123"/>
    <w:multiLevelType w:val="multilevel"/>
    <w:tmpl w:val="1C7034A0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none"/>
      <w:isLgl/>
      <w:lvlText w:val="1.1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2.3.%3"/>
      <w:lvlJc w:val="left"/>
      <w:pPr>
        <w:ind w:left="1440" w:hanging="720"/>
      </w:pPr>
      <w:rPr>
        <w:rFonts w:hint="default"/>
        <w:b/>
        <w:i w:val="0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19" w15:restartNumberingAfterBreak="0">
    <w:nsid w:val="396E6E1C"/>
    <w:multiLevelType w:val="hybridMultilevel"/>
    <w:tmpl w:val="71984BDE"/>
    <w:lvl w:ilvl="0" w:tplc="9A1A61FC">
      <w:numFmt w:val="bullet"/>
      <w:suff w:val="space"/>
      <w:lvlText w:val="–"/>
      <w:lvlJc w:val="left"/>
      <w:pPr>
        <w:ind w:left="1381" w:hanging="3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19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3D7315F6"/>
    <w:multiLevelType w:val="multilevel"/>
    <w:tmpl w:val="9CDC2E6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" w:hanging="57"/>
      </w:pPr>
      <w:rPr>
        <w:rFonts w:ascii="Times New Roman" w:hAnsi="Times New Roman" w:cs="Times New Roman" w:hint="default"/>
        <w:b/>
        <w:color w:val="000000" w:themeColor="text1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3F6A7C8B"/>
    <w:multiLevelType w:val="hybridMultilevel"/>
    <w:tmpl w:val="756C4580"/>
    <w:lvl w:ilvl="0" w:tplc="95288AF2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2CB16D0"/>
    <w:multiLevelType w:val="hybridMultilevel"/>
    <w:tmpl w:val="BFACC4A4"/>
    <w:lvl w:ilvl="0" w:tplc="3E8E2B90">
      <w:numFmt w:val="bullet"/>
      <w:suff w:val="space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6D34FA7"/>
    <w:multiLevelType w:val="multilevel"/>
    <w:tmpl w:val="E9B8C2B0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24" w15:restartNumberingAfterBreak="0">
    <w:nsid w:val="4ABE25C5"/>
    <w:multiLevelType w:val="hybridMultilevel"/>
    <w:tmpl w:val="70444E96"/>
    <w:lvl w:ilvl="0" w:tplc="95288AF2">
      <w:numFmt w:val="bullet"/>
      <w:lvlText w:val="–"/>
      <w:lvlJc w:val="left"/>
      <w:pPr>
        <w:ind w:left="1429" w:hanging="36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2BA753E"/>
    <w:multiLevelType w:val="hybridMultilevel"/>
    <w:tmpl w:val="9C389F5A"/>
    <w:lvl w:ilvl="0" w:tplc="3F46B816">
      <w:start w:val="1"/>
      <w:numFmt w:val="decimal"/>
      <w:lvlText w:val="3.3.%1"/>
      <w:lvlJc w:val="left"/>
      <w:pPr>
        <w:ind w:left="2064" w:hanging="360"/>
      </w:pPr>
      <w:rPr>
        <w:rFonts w:hint="default"/>
      </w:rPr>
    </w:lvl>
    <w:lvl w:ilvl="1" w:tplc="ADD08960">
      <w:start w:val="1"/>
      <w:numFmt w:val="decimal"/>
      <w:lvlText w:val="3.3.%2"/>
      <w:lvlJc w:val="left"/>
      <w:pPr>
        <w:ind w:left="2062" w:hanging="360"/>
      </w:pPr>
      <w:rPr>
        <w:rFonts w:ascii="Times New Roman" w:hAnsi="Times New Roman" w:cs="Times New Roman" w:hint="default"/>
        <w:sz w:val="28"/>
        <w:szCs w:val="28"/>
      </w:r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57867BF"/>
    <w:multiLevelType w:val="hybridMultilevel"/>
    <w:tmpl w:val="C656529A"/>
    <w:lvl w:ilvl="0" w:tplc="3E8E2B90">
      <w:numFmt w:val="bullet"/>
      <w:suff w:val="space"/>
      <w:lvlText w:val="–"/>
      <w:lvlJc w:val="left"/>
      <w:pPr>
        <w:ind w:left="2138" w:hanging="360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0A82EAB"/>
    <w:multiLevelType w:val="multilevel"/>
    <w:tmpl w:val="3CD63118"/>
    <w:lvl w:ilvl="0">
      <w:start w:val="3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344" w:hanging="62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  <w:b/>
      </w:rPr>
    </w:lvl>
  </w:abstractNum>
  <w:abstractNum w:abstractNumId="28" w15:restartNumberingAfterBreak="0">
    <w:nsid w:val="70C2233D"/>
    <w:multiLevelType w:val="hybridMultilevel"/>
    <w:tmpl w:val="16028F70"/>
    <w:lvl w:ilvl="0" w:tplc="2000000F">
      <w:start w:val="1"/>
      <w:numFmt w:val="decimal"/>
      <w:lvlText w:val="%1."/>
      <w:lvlJc w:val="left"/>
      <w:pPr>
        <w:ind w:left="1429" w:hanging="360"/>
      </w:pPr>
    </w:lvl>
    <w:lvl w:ilvl="1" w:tplc="20000019" w:tentative="1">
      <w:start w:val="1"/>
      <w:numFmt w:val="lowerLetter"/>
      <w:lvlText w:val="%2."/>
      <w:lvlJc w:val="left"/>
      <w:pPr>
        <w:ind w:left="2149" w:hanging="360"/>
      </w:pPr>
    </w:lvl>
    <w:lvl w:ilvl="2" w:tplc="2000001B" w:tentative="1">
      <w:start w:val="1"/>
      <w:numFmt w:val="lowerRoman"/>
      <w:lvlText w:val="%3."/>
      <w:lvlJc w:val="right"/>
      <w:pPr>
        <w:ind w:left="2869" w:hanging="180"/>
      </w:pPr>
    </w:lvl>
    <w:lvl w:ilvl="3" w:tplc="2000000F" w:tentative="1">
      <w:start w:val="1"/>
      <w:numFmt w:val="decimal"/>
      <w:lvlText w:val="%4."/>
      <w:lvlJc w:val="left"/>
      <w:pPr>
        <w:ind w:left="3589" w:hanging="360"/>
      </w:pPr>
    </w:lvl>
    <w:lvl w:ilvl="4" w:tplc="20000019" w:tentative="1">
      <w:start w:val="1"/>
      <w:numFmt w:val="lowerLetter"/>
      <w:lvlText w:val="%5."/>
      <w:lvlJc w:val="left"/>
      <w:pPr>
        <w:ind w:left="4309" w:hanging="360"/>
      </w:pPr>
    </w:lvl>
    <w:lvl w:ilvl="5" w:tplc="2000001B" w:tentative="1">
      <w:start w:val="1"/>
      <w:numFmt w:val="lowerRoman"/>
      <w:lvlText w:val="%6."/>
      <w:lvlJc w:val="right"/>
      <w:pPr>
        <w:ind w:left="5029" w:hanging="180"/>
      </w:pPr>
    </w:lvl>
    <w:lvl w:ilvl="6" w:tplc="2000000F" w:tentative="1">
      <w:start w:val="1"/>
      <w:numFmt w:val="decimal"/>
      <w:lvlText w:val="%7."/>
      <w:lvlJc w:val="left"/>
      <w:pPr>
        <w:ind w:left="5749" w:hanging="360"/>
      </w:pPr>
    </w:lvl>
    <w:lvl w:ilvl="7" w:tplc="20000019" w:tentative="1">
      <w:start w:val="1"/>
      <w:numFmt w:val="lowerLetter"/>
      <w:lvlText w:val="%8."/>
      <w:lvlJc w:val="left"/>
      <w:pPr>
        <w:ind w:left="6469" w:hanging="360"/>
      </w:pPr>
    </w:lvl>
    <w:lvl w:ilvl="8" w:tplc="2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7B7B6EBA"/>
    <w:multiLevelType w:val="hybridMultilevel"/>
    <w:tmpl w:val="50EA7FAA"/>
    <w:lvl w:ilvl="0" w:tplc="45A8A9EC">
      <w:numFmt w:val="bullet"/>
      <w:suff w:val="space"/>
      <w:lvlText w:val="–"/>
      <w:lvlJc w:val="left"/>
      <w:pPr>
        <w:ind w:left="928" w:hanging="360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04090003" w:tentative="1">
      <w:start w:val="1"/>
      <w:numFmt w:val="bullet"/>
      <w:lvlText w:val="o"/>
      <w:lvlJc w:val="left"/>
      <w:pPr>
        <w:ind w:left="16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8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4"/>
  </w:num>
  <w:num w:numId="3">
    <w:abstractNumId w:val="18"/>
  </w:num>
  <w:num w:numId="4">
    <w:abstractNumId w:val="29"/>
  </w:num>
  <w:num w:numId="5">
    <w:abstractNumId w:val="8"/>
  </w:num>
  <w:num w:numId="6">
    <w:abstractNumId w:val="1"/>
  </w:num>
  <w:num w:numId="7">
    <w:abstractNumId w:val="17"/>
  </w:num>
  <w:num w:numId="8">
    <w:abstractNumId w:val="21"/>
  </w:num>
  <w:num w:numId="9">
    <w:abstractNumId w:val="24"/>
  </w:num>
  <w:num w:numId="10">
    <w:abstractNumId w:val="10"/>
  </w:num>
  <w:num w:numId="11">
    <w:abstractNumId w:val="12"/>
  </w:num>
  <w:num w:numId="12">
    <w:abstractNumId w:val="20"/>
  </w:num>
  <w:num w:numId="13">
    <w:abstractNumId w:val="13"/>
  </w:num>
  <w:num w:numId="14">
    <w:abstractNumId w:val="16"/>
  </w:num>
  <w:num w:numId="15">
    <w:abstractNumId w:val="23"/>
  </w:num>
  <w:num w:numId="16">
    <w:abstractNumId w:val="3"/>
  </w:num>
  <w:num w:numId="17">
    <w:abstractNumId w:val="27"/>
  </w:num>
  <w:num w:numId="18">
    <w:abstractNumId w:val="0"/>
  </w:num>
  <w:num w:numId="19">
    <w:abstractNumId w:val="7"/>
  </w:num>
  <w:num w:numId="20">
    <w:abstractNumId w:val="15"/>
  </w:num>
  <w:num w:numId="21">
    <w:abstractNumId w:val="22"/>
  </w:num>
  <w:num w:numId="22">
    <w:abstractNumId w:val="9"/>
  </w:num>
  <w:num w:numId="23">
    <w:abstractNumId w:val="26"/>
  </w:num>
  <w:num w:numId="24">
    <w:abstractNumId w:val="4"/>
  </w:num>
  <w:num w:numId="25">
    <w:abstractNumId w:val="19"/>
  </w:num>
  <w:num w:numId="26">
    <w:abstractNumId w:val="25"/>
  </w:num>
  <w:num w:numId="27">
    <w:abstractNumId w:val="28"/>
  </w:num>
  <w:num w:numId="28">
    <w:abstractNumId w:val="6"/>
  </w:num>
  <w:num w:numId="29">
    <w:abstractNumId w:val="11"/>
  </w:num>
  <w:num w:numId="30">
    <w:abstractNumId w:val="5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1116"/>
    <w:rsid w:val="00006B35"/>
    <w:rsid w:val="000108E9"/>
    <w:rsid w:val="000123BD"/>
    <w:rsid w:val="00014267"/>
    <w:rsid w:val="00026A59"/>
    <w:rsid w:val="00027A69"/>
    <w:rsid w:val="00034DE5"/>
    <w:rsid w:val="00045496"/>
    <w:rsid w:val="0005543F"/>
    <w:rsid w:val="000704D0"/>
    <w:rsid w:val="00081116"/>
    <w:rsid w:val="00087774"/>
    <w:rsid w:val="00093C02"/>
    <w:rsid w:val="000A1580"/>
    <w:rsid w:val="000A53B2"/>
    <w:rsid w:val="000A7ADE"/>
    <w:rsid w:val="000B35AB"/>
    <w:rsid w:val="000B4F7B"/>
    <w:rsid w:val="000C1791"/>
    <w:rsid w:val="000C2E95"/>
    <w:rsid w:val="000C66A1"/>
    <w:rsid w:val="000D33B7"/>
    <w:rsid w:val="000D60F1"/>
    <w:rsid w:val="000E7A87"/>
    <w:rsid w:val="000E7D5F"/>
    <w:rsid w:val="000F4B96"/>
    <w:rsid w:val="00102631"/>
    <w:rsid w:val="00104F6B"/>
    <w:rsid w:val="00123F1C"/>
    <w:rsid w:val="00134A58"/>
    <w:rsid w:val="0015401C"/>
    <w:rsid w:val="00171A8C"/>
    <w:rsid w:val="001778E3"/>
    <w:rsid w:val="00190941"/>
    <w:rsid w:val="001972BA"/>
    <w:rsid w:val="001A1FA7"/>
    <w:rsid w:val="001A7D1C"/>
    <w:rsid w:val="001C2C53"/>
    <w:rsid w:val="001C4290"/>
    <w:rsid w:val="001C6582"/>
    <w:rsid w:val="001D0A29"/>
    <w:rsid w:val="001D3A3B"/>
    <w:rsid w:val="001E40AE"/>
    <w:rsid w:val="001F3C07"/>
    <w:rsid w:val="00210D6A"/>
    <w:rsid w:val="002236C8"/>
    <w:rsid w:val="00236E58"/>
    <w:rsid w:val="00237E43"/>
    <w:rsid w:val="00240CB0"/>
    <w:rsid w:val="00245881"/>
    <w:rsid w:val="0025079D"/>
    <w:rsid w:val="00276A56"/>
    <w:rsid w:val="00282272"/>
    <w:rsid w:val="00284F49"/>
    <w:rsid w:val="002B48D2"/>
    <w:rsid w:val="002B7BCC"/>
    <w:rsid w:val="002C3FFA"/>
    <w:rsid w:val="002C53E4"/>
    <w:rsid w:val="002D26E3"/>
    <w:rsid w:val="002D3359"/>
    <w:rsid w:val="002E3DB7"/>
    <w:rsid w:val="002F41F8"/>
    <w:rsid w:val="00307793"/>
    <w:rsid w:val="00323345"/>
    <w:rsid w:val="00324354"/>
    <w:rsid w:val="00330641"/>
    <w:rsid w:val="00332E8B"/>
    <w:rsid w:val="00340CB7"/>
    <w:rsid w:val="003448B6"/>
    <w:rsid w:val="00351C73"/>
    <w:rsid w:val="003522CC"/>
    <w:rsid w:val="003527C8"/>
    <w:rsid w:val="0035335F"/>
    <w:rsid w:val="0036118E"/>
    <w:rsid w:val="003655F8"/>
    <w:rsid w:val="00365D2E"/>
    <w:rsid w:val="00371306"/>
    <w:rsid w:val="00377F9E"/>
    <w:rsid w:val="003A65C2"/>
    <w:rsid w:val="003B4974"/>
    <w:rsid w:val="003B6106"/>
    <w:rsid w:val="003C3F76"/>
    <w:rsid w:val="003C4C4D"/>
    <w:rsid w:val="003C6C98"/>
    <w:rsid w:val="003D270E"/>
    <w:rsid w:val="003D48C9"/>
    <w:rsid w:val="003D64BC"/>
    <w:rsid w:val="003E5493"/>
    <w:rsid w:val="003F057D"/>
    <w:rsid w:val="003F0E4E"/>
    <w:rsid w:val="00412992"/>
    <w:rsid w:val="00431543"/>
    <w:rsid w:val="00437FF6"/>
    <w:rsid w:val="00443402"/>
    <w:rsid w:val="00444E89"/>
    <w:rsid w:val="004548F9"/>
    <w:rsid w:val="004566AF"/>
    <w:rsid w:val="00464B7F"/>
    <w:rsid w:val="00473BA6"/>
    <w:rsid w:val="00483245"/>
    <w:rsid w:val="004832FA"/>
    <w:rsid w:val="00485522"/>
    <w:rsid w:val="00492F7D"/>
    <w:rsid w:val="00495BD2"/>
    <w:rsid w:val="004B2BB9"/>
    <w:rsid w:val="004B7E1C"/>
    <w:rsid w:val="004C2C3E"/>
    <w:rsid w:val="004C6753"/>
    <w:rsid w:val="004D1FB5"/>
    <w:rsid w:val="004E0475"/>
    <w:rsid w:val="004E522A"/>
    <w:rsid w:val="004E64B5"/>
    <w:rsid w:val="004F065F"/>
    <w:rsid w:val="004F1343"/>
    <w:rsid w:val="004F18D9"/>
    <w:rsid w:val="004F5BFA"/>
    <w:rsid w:val="00501C5F"/>
    <w:rsid w:val="005115F0"/>
    <w:rsid w:val="00513EE9"/>
    <w:rsid w:val="00516292"/>
    <w:rsid w:val="00522C87"/>
    <w:rsid w:val="005407B7"/>
    <w:rsid w:val="005526AA"/>
    <w:rsid w:val="00552E89"/>
    <w:rsid w:val="005542B0"/>
    <w:rsid w:val="00556FDD"/>
    <w:rsid w:val="0057453B"/>
    <w:rsid w:val="00576CA6"/>
    <w:rsid w:val="00581798"/>
    <w:rsid w:val="0058326B"/>
    <w:rsid w:val="005A63DF"/>
    <w:rsid w:val="005B3F81"/>
    <w:rsid w:val="005B499E"/>
    <w:rsid w:val="005B51AD"/>
    <w:rsid w:val="005B636F"/>
    <w:rsid w:val="005D056A"/>
    <w:rsid w:val="005D4851"/>
    <w:rsid w:val="005D73C3"/>
    <w:rsid w:val="005E294C"/>
    <w:rsid w:val="005F78E9"/>
    <w:rsid w:val="006041BE"/>
    <w:rsid w:val="006059E3"/>
    <w:rsid w:val="006100DF"/>
    <w:rsid w:val="00610BD6"/>
    <w:rsid w:val="00613AC0"/>
    <w:rsid w:val="00624330"/>
    <w:rsid w:val="0062572C"/>
    <w:rsid w:val="006349F1"/>
    <w:rsid w:val="0065176F"/>
    <w:rsid w:val="006604D6"/>
    <w:rsid w:val="00671EE4"/>
    <w:rsid w:val="00673328"/>
    <w:rsid w:val="00673E38"/>
    <w:rsid w:val="00680193"/>
    <w:rsid w:val="006911E9"/>
    <w:rsid w:val="0069264C"/>
    <w:rsid w:val="006A20D4"/>
    <w:rsid w:val="006A63C5"/>
    <w:rsid w:val="006B44BB"/>
    <w:rsid w:val="006E0C2E"/>
    <w:rsid w:val="006E2DC1"/>
    <w:rsid w:val="006E3148"/>
    <w:rsid w:val="006F0DAC"/>
    <w:rsid w:val="006F3823"/>
    <w:rsid w:val="006F4C40"/>
    <w:rsid w:val="006F6B55"/>
    <w:rsid w:val="006F7A65"/>
    <w:rsid w:val="00711D05"/>
    <w:rsid w:val="0071351F"/>
    <w:rsid w:val="007304AA"/>
    <w:rsid w:val="00743187"/>
    <w:rsid w:val="00754BB3"/>
    <w:rsid w:val="00767650"/>
    <w:rsid w:val="00774FD4"/>
    <w:rsid w:val="007854A4"/>
    <w:rsid w:val="00786EC7"/>
    <w:rsid w:val="0079024C"/>
    <w:rsid w:val="007A009F"/>
    <w:rsid w:val="007C772A"/>
    <w:rsid w:val="007C797B"/>
    <w:rsid w:val="007D6605"/>
    <w:rsid w:val="007E04B6"/>
    <w:rsid w:val="007F0EB4"/>
    <w:rsid w:val="008010B6"/>
    <w:rsid w:val="00803211"/>
    <w:rsid w:val="008155B4"/>
    <w:rsid w:val="00815A9A"/>
    <w:rsid w:val="00822281"/>
    <w:rsid w:val="00823C7F"/>
    <w:rsid w:val="0083379F"/>
    <w:rsid w:val="00836F81"/>
    <w:rsid w:val="00841B83"/>
    <w:rsid w:val="008465D7"/>
    <w:rsid w:val="008555A0"/>
    <w:rsid w:val="00856E35"/>
    <w:rsid w:val="0086252C"/>
    <w:rsid w:val="00864409"/>
    <w:rsid w:val="00865553"/>
    <w:rsid w:val="00866D9E"/>
    <w:rsid w:val="00867B39"/>
    <w:rsid w:val="00875318"/>
    <w:rsid w:val="00884571"/>
    <w:rsid w:val="00892CAB"/>
    <w:rsid w:val="00894D6F"/>
    <w:rsid w:val="008A08E9"/>
    <w:rsid w:val="008A7A62"/>
    <w:rsid w:val="008B6ED1"/>
    <w:rsid w:val="008C2565"/>
    <w:rsid w:val="008C54B8"/>
    <w:rsid w:val="008C7FBF"/>
    <w:rsid w:val="008D512B"/>
    <w:rsid w:val="008E17C8"/>
    <w:rsid w:val="008E2BBE"/>
    <w:rsid w:val="008E4B7D"/>
    <w:rsid w:val="008F4693"/>
    <w:rsid w:val="00905E10"/>
    <w:rsid w:val="00907AEC"/>
    <w:rsid w:val="009120B3"/>
    <w:rsid w:val="00913667"/>
    <w:rsid w:val="00935CBE"/>
    <w:rsid w:val="00943A2A"/>
    <w:rsid w:val="00951AB9"/>
    <w:rsid w:val="00964F40"/>
    <w:rsid w:val="00981686"/>
    <w:rsid w:val="00990958"/>
    <w:rsid w:val="009910EA"/>
    <w:rsid w:val="009939D7"/>
    <w:rsid w:val="0099620C"/>
    <w:rsid w:val="0099711F"/>
    <w:rsid w:val="009C1801"/>
    <w:rsid w:val="009D422D"/>
    <w:rsid w:val="009E4BFF"/>
    <w:rsid w:val="009E6155"/>
    <w:rsid w:val="009F6BCC"/>
    <w:rsid w:val="00A024BB"/>
    <w:rsid w:val="00A075CC"/>
    <w:rsid w:val="00A1315A"/>
    <w:rsid w:val="00A14EF4"/>
    <w:rsid w:val="00A20C21"/>
    <w:rsid w:val="00A221B6"/>
    <w:rsid w:val="00A3632C"/>
    <w:rsid w:val="00A37262"/>
    <w:rsid w:val="00A4237C"/>
    <w:rsid w:val="00A43A26"/>
    <w:rsid w:val="00A43D02"/>
    <w:rsid w:val="00A54F71"/>
    <w:rsid w:val="00A57F89"/>
    <w:rsid w:val="00A70E65"/>
    <w:rsid w:val="00A821D0"/>
    <w:rsid w:val="00A8683A"/>
    <w:rsid w:val="00A91CA6"/>
    <w:rsid w:val="00A92022"/>
    <w:rsid w:val="00A92276"/>
    <w:rsid w:val="00AA2BFD"/>
    <w:rsid w:val="00AA6F8D"/>
    <w:rsid w:val="00AA78B4"/>
    <w:rsid w:val="00AB06A4"/>
    <w:rsid w:val="00AB5773"/>
    <w:rsid w:val="00AB58C3"/>
    <w:rsid w:val="00AB7EE6"/>
    <w:rsid w:val="00AC2A48"/>
    <w:rsid w:val="00AC5A2B"/>
    <w:rsid w:val="00AC61A5"/>
    <w:rsid w:val="00AD205C"/>
    <w:rsid w:val="00AD25EB"/>
    <w:rsid w:val="00AD77F1"/>
    <w:rsid w:val="00AF5F20"/>
    <w:rsid w:val="00B01902"/>
    <w:rsid w:val="00B365ED"/>
    <w:rsid w:val="00B40A77"/>
    <w:rsid w:val="00B44880"/>
    <w:rsid w:val="00B4740C"/>
    <w:rsid w:val="00B5070B"/>
    <w:rsid w:val="00B50BC9"/>
    <w:rsid w:val="00B53086"/>
    <w:rsid w:val="00B5421F"/>
    <w:rsid w:val="00B73851"/>
    <w:rsid w:val="00B8040D"/>
    <w:rsid w:val="00B95534"/>
    <w:rsid w:val="00BA54A0"/>
    <w:rsid w:val="00BF1879"/>
    <w:rsid w:val="00BF7C1D"/>
    <w:rsid w:val="00C166D7"/>
    <w:rsid w:val="00C176D6"/>
    <w:rsid w:val="00C23F06"/>
    <w:rsid w:val="00C3543B"/>
    <w:rsid w:val="00C4063B"/>
    <w:rsid w:val="00C44CFC"/>
    <w:rsid w:val="00C47EFF"/>
    <w:rsid w:val="00C52D2B"/>
    <w:rsid w:val="00C677D7"/>
    <w:rsid w:val="00C72C01"/>
    <w:rsid w:val="00C75F0D"/>
    <w:rsid w:val="00C85622"/>
    <w:rsid w:val="00C87D54"/>
    <w:rsid w:val="00C91011"/>
    <w:rsid w:val="00CA2A0E"/>
    <w:rsid w:val="00CA7322"/>
    <w:rsid w:val="00CB0C98"/>
    <w:rsid w:val="00D01AE0"/>
    <w:rsid w:val="00D13DCB"/>
    <w:rsid w:val="00D1739C"/>
    <w:rsid w:val="00D24B67"/>
    <w:rsid w:val="00D2719D"/>
    <w:rsid w:val="00D27277"/>
    <w:rsid w:val="00D27B30"/>
    <w:rsid w:val="00D349F7"/>
    <w:rsid w:val="00D377B2"/>
    <w:rsid w:val="00D40E8F"/>
    <w:rsid w:val="00D43972"/>
    <w:rsid w:val="00D450F7"/>
    <w:rsid w:val="00D47194"/>
    <w:rsid w:val="00D730D0"/>
    <w:rsid w:val="00D83475"/>
    <w:rsid w:val="00D94472"/>
    <w:rsid w:val="00DA156C"/>
    <w:rsid w:val="00DA35A8"/>
    <w:rsid w:val="00DB09E7"/>
    <w:rsid w:val="00DB195C"/>
    <w:rsid w:val="00DB592A"/>
    <w:rsid w:val="00DC00E6"/>
    <w:rsid w:val="00DC0517"/>
    <w:rsid w:val="00DC56A1"/>
    <w:rsid w:val="00DD4521"/>
    <w:rsid w:val="00DD59EC"/>
    <w:rsid w:val="00DD617C"/>
    <w:rsid w:val="00DE3EAA"/>
    <w:rsid w:val="00DF4B9C"/>
    <w:rsid w:val="00E023F6"/>
    <w:rsid w:val="00E102C2"/>
    <w:rsid w:val="00E14242"/>
    <w:rsid w:val="00E178F5"/>
    <w:rsid w:val="00E2365A"/>
    <w:rsid w:val="00E30B87"/>
    <w:rsid w:val="00E4154E"/>
    <w:rsid w:val="00E45171"/>
    <w:rsid w:val="00E61613"/>
    <w:rsid w:val="00E631B3"/>
    <w:rsid w:val="00E63D3F"/>
    <w:rsid w:val="00E6605A"/>
    <w:rsid w:val="00E71A77"/>
    <w:rsid w:val="00E7248B"/>
    <w:rsid w:val="00E7620B"/>
    <w:rsid w:val="00E836C1"/>
    <w:rsid w:val="00E846B0"/>
    <w:rsid w:val="00E94CBE"/>
    <w:rsid w:val="00E97F1E"/>
    <w:rsid w:val="00EA3471"/>
    <w:rsid w:val="00EB0A71"/>
    <w:rsid w:val="00EB412A"/>
    <w:rsid w:val="00ED33E4"/>
    <w:rsid w:val="00ED4A22"/>
    <w:rsid w:val="00ED56F7"/>
    <w:rsid w:val="00ED5D81"/>
    <w:rsid w:val="00ED7868"/>
    <w:rsid w:val="00EE2CBA"/>
    <w:rsid w:val="00EE7A82"/>
    <w:rsid w:val="00EF6D36"/>
    <w:rsid w:val="00F00159"/>
    <w:rsid w:val="00F54834"/>
    <w:rsid w:val="00F624A8"/>
    <w:rsid w:val="00F634A2"/>
    <w:rsid w:val="00F679A2"/>
    <w:rsid w:val="00F757CD"/>
    <w:rsid w:val="00F75EB9"/>
    <w:rsid w:val="00F82ACB"/>
    <w:rsid w:val="00F916C2"/>
    <w:rsid w:val="00FB4232"/>
    <w:rsid w:val="00FC20F4"/>
    <w:rsid w:val="00FD4C64"/>
    <w:rsid w:val="00FD66B2"/>
    <w:rsid w:val="00FF52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12B2ED"/>
  <w15:chartTrackingRefBased/>
  <w15:docId w15:val="{58B2B85C-F5F3-4D21-832F-9578BCB871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2E89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15401C"/>
    <w:pPr>
      <w:numPr>
        <w:numId w:val="1"/>
      </w:numPr>
      <w:spacing w:after="0" w:line="240" w:lineRule="auto"/>
      <w:jc w:val="both"/>
      <w:outlineLvl w:val="0"/>
    </w:pPr>
    <w:rPr>
      <w:rFonts w:ascii="Times New Roman" w:hAnsi="Times New Roman" w:cs="Times New Roman"/>
      <w:b/>
      <w:bCs/>
      <w:sz w:val="28"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540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450F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Нумерованный 2го уровня"/>
    <w:basedOn w:val="a"/>
    <w:link w:val="22"/>
    <w:qFormat/>
    <w:rsid w:val="0015401C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22">
    <w:name w:val="Нумерованный 2го уровня Знак"/>
    <w:basedOn w:val="a0"/>
    <w:link w:val="21"/>
    <w:rsid w:val="0015401C"/>
    <w:rPr>
      <w:rFonts w:ascii="Times New Roman" w:hAnsi="Times New Roman" w:cs="Times New Roman"/>
      <w:b/>
      <w:b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15401C"/>
    <w:rPr>
      <w:rFonts w:ascii="Times New Roman" w:hAnsi="Times New Roman" w:cs="Times New Roman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1540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20">
    <w:name w:val="Заголовок 2 Знак"/>
    <w:basedOn w:val="a0"/>
    <w:link w:val="2"/>
    <w:uiPriority w:val="9"/>
    <w:rsid w:val="0015401C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/>
    </w:rPr>
  </w:style>
  <w:style w:type="paragraph" w:styleId="a4">
    <w:name w:val="Body Text"/>
    <w:basedOn w:val="a"/>
    <w:link w:val="a5"/>
    <w:uiPriority w:val="1"/>
    <w:qFormat/>
    <w:rsid w:val="0015401C"/>
    <w:pPr>
      <w:widowControl w:val="0"/>
      <w:autoSpaceDE w:val="0"/>
      <w:autoSpaceDN w:val="0"/>
      <w:spacing w:after="0" w:line="240" w:lineRule="auto"/>
    </w:pPr>
    <w:rPr>
      <w:rFonts w:ascii="Courier New" w:eastAsia="Courier New" w:hAnsi="Courier New" w:cs="Courier New"/>
      <w:sz w:val="20"/>
      <w:szCs w:val="20"/>
    </w:rPr>
  </w:style>
  <w:style w:type="character" w:customStyle="1" w:styleId="a5">
    <w:name w:val="Основной текст Знак"/>
    <w:basedOn w:val="a0"/>
    <w:link w:val="a4"/>
    <w:uiPriority w:val="1"/>
    <w:rsid w:val="0015401C"/>
    <w:rPr>
      <w:rFonts w:ascii="Courier New" w:eastAsia="Courier New" w:hAnsi="Courier New" w:cs="Courier New"/>
      <w:sz w:val="20"/>
      <w:szCs w:val="20"/>
      <w:lang w:val="ru-RU"/>
    </w:rPr>
  </w:style>
  <w:style w:type="paragraph" w:styleId="a6">
    <w:name w:val="header"/>
    <w:basedOn w:val="a"/>
    <w:link w:val="a7"/>
    <w:uiPriority w:val="99"/>
    <w:unhideWhenUsed/>
    <w:rsid w:val="00D40E8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40E8F"/>
    <w:rPr>
      <w:lang w:val="ru-RU"/>
    </w:rPr>
  </w:style>
  <w:style w:type="paragraph" w:styleId="a8">
    <w:name w:val="footer"/>
    <w:basedOn w:val="a"/>
    <w:link w:val="a9"/>
    <w:uiPriority w:val="99"/>
    <w:unhideWhenUsed/>
    <w:rsid w:val="00D40E8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40E8F"/>
    <w:rPr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A4237C"/>
    <w:pPr>
      <w:keepNext/>
      <w:keepLines/>
      <w:numPr>
        <w:numId w:val="0"/>
      </w:numPr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0F4B96"/>
    <w:pPr>
      <w:tabs>
        <w:tab w:val="left" w:pos="440"/>
        <w:tab w:val="right" w:leader="dot" w:pos="9346"/>
      </w:tabs>
      <w:spacing w:after="100"/>
    </w:pPr>
    <w:rPr>
      <w:rFonts w:ascii="Times New Roman" w:hAnsi="Times New Roman" w:cs="Times New Roman"/>
      <w:noProof/>
      <w:sz w:val="28"/>
    </w:rPr>
  </w:style>
  <w:style w:type="paragraph" w:styleId="23">
    <w:name w:val="toc 2"/>
    <w:basedOn w:val="a"/>
    <w:next w:val="a"/>
    <w:autoRedefine/>
    <w:uiPriority w:val="39"/>
    <w:unhideWhenUsed/>
    <w:rsid w:val="000F4B96"/>
    <w:pPr>
      <w:tabs>
        <w:tab w:val="left" w:pos="880"/>
        <w:tab w:val="right" w:leader="dot" w:pos="9346"/>
      </w:tabs>
      <w:spacing w:after="100"/>
      <w:ind w:left="220"/>
    </w:pPr>
  </w:style>
  <w:style w:type="character" w:styleId="ab">
    <w:name w:val="Hyperlink"/>
    <w:basedOn w:val="a0"/>
    <w:uiPriority w:val="99"/>
    <w:unhideWhenUsed/>
    <w:rsid w:val="00A4237C"/>
    <w:rPr>
      <w:color w:val="0563C1" w:themeColor="hyperlink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6F0D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6F0DAC"/>
    <w:rPr>
      <w:rFonts w:ascii="Segoe UI" w:hAnsi="Segoe UI" w:cs="Segoe UI"/>
      <w:sz w:val="18"/>
      <w:szCs w:val="18"/>
      <w:lang w:val="ru-RU"/>
    </w:rPr>
  </w:style>
  <w:style w:type="paragraph" w:styleId="ae">
    <w:name w:val="List Paragraph"/>
    <w:basedOn w:val="a"/>
    <w:uiPriority w:val="34"/>
    <w:qFormat/>
    <w:rsid w:val="00E7248B"/>
    <w:pPr>
      <w:ind w:left="720"/>
      <w:contextualSpacing/>
    </w:pPr>
  </w:style>
  <w:style w:type="paragraph" w:customStyle="1" w:styleId="1-">
    <w:name w:val="Нумерованный 1-го уровня"/>
    <w:basedOn w:val="a"/>
    <w:link w:val="1-0"/>
    <w:qFormat/>
    <w:rsid w:val="00473BA6"/>
    <w:pPr>
      <w:spacing w:after="0" w:line="240" w:lineRule="auto"/>
      <w:jc w:val="both"/>
    </w:pPr>
    <w:rPr>
      <w:rFonts w:ascii="Times New Roman" w:hAnsi="Times New Roman" w:cs="Times New Roman"/>
      <w:b/>
      <w:bCs/>
      <w:sz w:val="28"/>
      <w:szCs w:val="28"/>
      <w:lang w:val="en-US"/>
    </w:rPr>
  </w:style>
  <w:style w:type="character" w:customStyle="1" w:styleId="1-0">
    <w:name w:val="Нумерованный 1-го уровня Знак"/>
    <w:basedOn w:val="a0"/>
    <w:link w:val="1-"/>
    <w:rsid w:val="00473BA6"/>
    <w:rPr>
      <w:rFonts w:ascii="Times New Roman" w:hAnsi="Times New Roman" w:cs="Times New Roman"/>
      <w:b/>
      <w:b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D450F7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/>
    </w:rPr>
  </w:style>
  <w:style w:type="paragraph" w:styleId="31">
    <w:name w:val="toc 3"/>
    <w:basedOn w:val="a"/>
    <w:next w:val="a"/>
    <w:autoRedefine/>
    <w:uiPriority w:val="39"/>
    <w:unhideWhenUsed/>
    <w:rsid w:val="00D450F7"/>
    <w:pPr>
      <w:spacing w:after="100"/>
      <w:ind w:left="440"/>
    </w:pPr>
  </w:style>
  <w:style w:type="character" w:customStyle="1" w:styleId="fontstyle01">
    <w:name w:val="fontstyle01"/>
    <w:basedOn w:val="a0"/>
    <w:rsid w:val="005542B0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sy1">
    <w:name w:val="sy1"/>
    <w:basedOn w:val="a0"/>
    <w:rsid w:val="00E023F6"/>
  </w:style>
  <w:style w:type="paragraph" w:styleId="af">
    <w:name w:val="annotation text"/>
    <w:basedOn w:val="a"/>
    <w:link w:val="af0"/>
    <w:uiPriority w:val="99"/>
    <w:semiHidden/>
    <w:unhideWhenUsed/>
    <w:rsid w:val="009E4BFF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9E4BFF"/>
    <w:rPr>
      <w:sz w:val="20"/>
      <w:szCs w:val="20"/>
      <w:lang w:val="ru-RU"/>
    </w:rPr>
  </w:style>
  <w:style w:type="character" w:styleId="af1">
    <w:name w:val="Unresolved Mention"/>
    <w:basedOn w:val="a0"/>
    <w:uiPriority w:val="99"/>
    <w:semiHidden/>
    <w:unhideWhenUsed/>
    <w:rsid w:val="001D0A29"/>
    <w:rPr>
      <w:color w:val="605E5C"/>
      <w:shd w:val="clear" w:color="auto" w:fill="E1DFDD"/>
    </w:rPr>
  </w:style>
  <w:style w:type="paragraph" w:customStyle="1" w:styleId="msonormal0">
    <w:name w:val="msonormal"/>
    <w:basedOn w:val="a"/>
    <w:rsid w:val="00EA347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2">
    <w:name w:val="Обычный1"/>
    <w:rsid w:val="006B44BB"/>
    <w:pPr>
      <w:spacing w:after="200" w:line="276" w:lineRule="auto"/>
    </w:pPr>
    <w:rPr>
      <w:rFonts w:ascii="Calibri" w:eastAsia="Calibri" w:hAnsi="Calibri" w:cs="Calibri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0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26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6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3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8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6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8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04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32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0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5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12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0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6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4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1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49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3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9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0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44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95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72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1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73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7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7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8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3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5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5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0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2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8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7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5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8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5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40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9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9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4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8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1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4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53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1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5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20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1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20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0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9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44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94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0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6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2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2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8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8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5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8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1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9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5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0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7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7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9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6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8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5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96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6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5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54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4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7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667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8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6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6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5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4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1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6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8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79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628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2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2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27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0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7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4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2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3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7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2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7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7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76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6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2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76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8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0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5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47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98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87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55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0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82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2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8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74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2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1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8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0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8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7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3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3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6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62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3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3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13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9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7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7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7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46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1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4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9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2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4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5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8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7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45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4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2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36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2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2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14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4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4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9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53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816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6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3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574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17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3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2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4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56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04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36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83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3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9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8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1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88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664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3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8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5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6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3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4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9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6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5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9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4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4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9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8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0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3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2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91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2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4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8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52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0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4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9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91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6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649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3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8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82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60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29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1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6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2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8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8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5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1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7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0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9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8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2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63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7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1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1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65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6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6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03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5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9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2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2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85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8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9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6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5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90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0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3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59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711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39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4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6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3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0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6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1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9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1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6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53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8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9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0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3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9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22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6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6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4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4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2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4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6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0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8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2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3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33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35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74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5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09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94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09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5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0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2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7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866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61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3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7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85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1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0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7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3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6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5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0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98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3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6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8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1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73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1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2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9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9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0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2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0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63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1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7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51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03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6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7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0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6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73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0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1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18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7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0277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6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1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8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97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4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0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4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1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3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5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7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94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9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4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2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7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5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3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9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6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9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9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94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92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14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823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17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5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4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2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8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26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15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9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5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90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2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4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0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2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87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9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0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1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1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73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4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4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7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3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77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2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66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4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0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88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5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7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8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5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1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1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7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49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9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5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6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9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04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28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1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4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0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1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62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25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6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9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4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0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03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7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35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0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8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8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8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2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5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8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37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0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6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8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5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9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0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1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8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959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3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96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70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66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5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34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14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8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4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85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6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6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3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30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810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8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4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0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44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3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7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8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36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3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2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6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1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1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1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6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5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5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1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9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3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4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7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0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5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7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3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5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3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266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43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7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28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80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2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2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5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6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5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35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8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4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3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2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9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7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3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6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6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8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2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3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82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6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2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1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66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8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9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6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0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2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23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1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63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7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5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0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7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33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5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5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7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1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2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6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0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2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8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0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8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2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3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9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5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4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7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8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06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7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2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12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63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0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6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2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3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0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46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3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8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3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76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144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8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3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7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06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45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57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81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9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1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6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6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8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8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8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1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8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9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5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7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9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83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9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4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4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01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1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5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4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26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9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7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7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3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7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7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34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8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2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4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1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06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175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4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7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54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1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8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31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2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8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3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0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9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4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0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2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7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4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6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3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8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7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7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0480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282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1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1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9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69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8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5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7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2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2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82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5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5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7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2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0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8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81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2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9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3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33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6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1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06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24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39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5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7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1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10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6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7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76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8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9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4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2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2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3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5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0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9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8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35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08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79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520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7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9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9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0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8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3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8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1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07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8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5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8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8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0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1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3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4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9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2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8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4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3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5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0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4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00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1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1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7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4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9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7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4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69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2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4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1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9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7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7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2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5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4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0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9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6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03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4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7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96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35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79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24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8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9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0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45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7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7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8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8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1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9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8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6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2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2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7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2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11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613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0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336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1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93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1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6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6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15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9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0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7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7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02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3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8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61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1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1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1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2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2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7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4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9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1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1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84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5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7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6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31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8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4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56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36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4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5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35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8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7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4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9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1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4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2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0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84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1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498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158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93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4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0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0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6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4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5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16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2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4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0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8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40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6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2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8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74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0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7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1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84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68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4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81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238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07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242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1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4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0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43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5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6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76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5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7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4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1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84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1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8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5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4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0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43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0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9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5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9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7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02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8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5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9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3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7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74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12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7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1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2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9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826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591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26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9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0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99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9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241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2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2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7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1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5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2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57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5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8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9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0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8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9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68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8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1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7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642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91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6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7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46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5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8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2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5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04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13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969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8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710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036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3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83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6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6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0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5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0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32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7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9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0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38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5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3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1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4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7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4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6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1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2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7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5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6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2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8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85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2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1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1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2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54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55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3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46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6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5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0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5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8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5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2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6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7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6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6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9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4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2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1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8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8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2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7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5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4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9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37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9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4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7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0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0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67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3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2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7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70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3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4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6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6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6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92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1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705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93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3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2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2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9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1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4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75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14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1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8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6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39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5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0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8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78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8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163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098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92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9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7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1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0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5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354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107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9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2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6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6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6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2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2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35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2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12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3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77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31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4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6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46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6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6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7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9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4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3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7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5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2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3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9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3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0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2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3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0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76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2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8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1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6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0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2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10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0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3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2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4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1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7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2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94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5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9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6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1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19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7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0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8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29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1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2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3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53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2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9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5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2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79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7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0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6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0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7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6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8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9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9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15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23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8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9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3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63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0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1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3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8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35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0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56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95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65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2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0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2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8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3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2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0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1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6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44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6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9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1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6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1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4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5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77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8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4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00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88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6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3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63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5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2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7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9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2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6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5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9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1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1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3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4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26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4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95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3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62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4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0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8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8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27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3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4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4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2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6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43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1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3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4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50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1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9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33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7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2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46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1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1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7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3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01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0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0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7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4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1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3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8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8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2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0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8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45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4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3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9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8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0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6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1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1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4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6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5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0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7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9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92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8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6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0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7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8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5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5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8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7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7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78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2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8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2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46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05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4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0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1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4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3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9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3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6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3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78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9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42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8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2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0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19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1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2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9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74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2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21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15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7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92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5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51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26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3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9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4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6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6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4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0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7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2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2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54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0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9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71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1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23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9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0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9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84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6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14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7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0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8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55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56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52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8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72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6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27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3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54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7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4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8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9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7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76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8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63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1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1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9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8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6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84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8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3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5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9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97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4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0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3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7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5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8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6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7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9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1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2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2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6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8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1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7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2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5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6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75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3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7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2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2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9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3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3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94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9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38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0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9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4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1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23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6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7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1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8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8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2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8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9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8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4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5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4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3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9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17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1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9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0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4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8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9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3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20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9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138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77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66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9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49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76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1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5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5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19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4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85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1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37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6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2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0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5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2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7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1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76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73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9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160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08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87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8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89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8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4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45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3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9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0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5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4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4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18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0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7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8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7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9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56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8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9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9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7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9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8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1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25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0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7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5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8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94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4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0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86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0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6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8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81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8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4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68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4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47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75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22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56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7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5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2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12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7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9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7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7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0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4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8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3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7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2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1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0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9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2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13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0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7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3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1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6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6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81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0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3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4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0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7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3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0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66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96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90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4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7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43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06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77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7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1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5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8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45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1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6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4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9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71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2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9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8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1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4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89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2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1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7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1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5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033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66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0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9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52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623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593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0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0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0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7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04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6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36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1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17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95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77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1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8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7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3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9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5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0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2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18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723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378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74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4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3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21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193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6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0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6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5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3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42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02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7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9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8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4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7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5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5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9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66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4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5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04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2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873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862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74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1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8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4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0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8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8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9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2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0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69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1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1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6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1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1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2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53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9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8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7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2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9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06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95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0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38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2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5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11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3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0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56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3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7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5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7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9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2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92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035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8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0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2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7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8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3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8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0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5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28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5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72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6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86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9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02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1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79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6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67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5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2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7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5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8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67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92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4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88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58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9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6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4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9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5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0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4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8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6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8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5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94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9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95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93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0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57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1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9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766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70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85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5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5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1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21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14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2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9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3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9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4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73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51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9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4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90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292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3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8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6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5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7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7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4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0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54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8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2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5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5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8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5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5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6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15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9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16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0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4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6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0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85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4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75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5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9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1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7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9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8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27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1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77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6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25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1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26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9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5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0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92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0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24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4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6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88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2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97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3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7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5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2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9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8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9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3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4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73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06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4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4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15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6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90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2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1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5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13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5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8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86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000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9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7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2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9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1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4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1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51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7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7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60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4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8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8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1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7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2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3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2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9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65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9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6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0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6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6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55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4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29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9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30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5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8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3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7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09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84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0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4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2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9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4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80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03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23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13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2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9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8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6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2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19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8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74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3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8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8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8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53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9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492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441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0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2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2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0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6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27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1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8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83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2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556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5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23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7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36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66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2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27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9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8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0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5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6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5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501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98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21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694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3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2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3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07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88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92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6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27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72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7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5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1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04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2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56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53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004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0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0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5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1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6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2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0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8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73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7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55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622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1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88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675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1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2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6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2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9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14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5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1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70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8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2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017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96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2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7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2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21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3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3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3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4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9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0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5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0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1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5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5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3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7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6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2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0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62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996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1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6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2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01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8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5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1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16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0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6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17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64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7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5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56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0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5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0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5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0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32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1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5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65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61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6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2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0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8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3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70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3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0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9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1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7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0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9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8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058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08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8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2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0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47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7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36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8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7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1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9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4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8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6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0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4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0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5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2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12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26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45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8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47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2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7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6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2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0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14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06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6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11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0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7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5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6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0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7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80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3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6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0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26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0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01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3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36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4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4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1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8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4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9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7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7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6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7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1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6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7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1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3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1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7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7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9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32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7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4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2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8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2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6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35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5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4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2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1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2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92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5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2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9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16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2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1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03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1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26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5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3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03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2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15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1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1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3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8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8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8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6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9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0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38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8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3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6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85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3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25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8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4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4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54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4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0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2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03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6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9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79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3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9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0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2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7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9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9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7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7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87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9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3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0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0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65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552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057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06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72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4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1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1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5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3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852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331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10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7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5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1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0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2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4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6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2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9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0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3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3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5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8007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6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661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29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0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3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2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0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38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05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8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2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1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1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1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4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9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8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1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7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6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3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7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5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8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94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9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2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9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4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5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6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0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3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16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4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9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6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4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4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3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7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1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3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8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6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8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8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4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9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96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50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2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1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4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4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7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08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0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0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4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2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4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3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5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9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7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5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6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9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1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04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07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6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3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5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3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3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64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2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0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9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9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94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1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2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8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4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5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76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2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1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1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3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5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7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2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0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66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15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7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6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1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0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2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6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4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7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7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44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0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0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1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8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8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4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31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1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1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8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53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9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9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76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2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4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9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2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7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4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3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2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7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4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0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5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3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454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667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14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7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8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80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03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5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3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95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79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3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5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5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2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9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1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99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2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2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9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5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8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95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87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9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3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1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74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75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8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2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9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8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86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3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7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5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9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7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8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0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34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26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9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9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43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082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01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11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60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4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8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2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73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8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0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0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02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41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167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3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4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9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0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0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45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7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7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5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5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29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0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8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0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2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6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5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4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04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34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5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8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54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6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0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08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6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4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4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2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1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5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4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5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0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7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8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5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65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4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7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56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8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8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9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033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70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92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1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1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3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6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47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5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97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00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2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6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0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6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8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06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82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1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64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8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14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9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2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9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3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5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53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4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1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6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1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8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8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8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3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21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0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6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0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85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9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099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322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9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6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9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9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1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0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1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2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5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7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6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3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7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3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6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0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9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8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6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03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9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0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94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0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5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73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3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8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8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41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8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8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75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1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25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2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23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3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8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74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1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9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13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7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9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9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8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17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98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3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6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0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9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35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1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7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8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3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8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0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9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94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0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5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3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4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52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85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1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1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0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2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45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9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6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46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1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39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8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0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3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2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8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8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9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9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6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4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9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4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0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0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2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1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1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2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42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7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91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0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2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5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7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4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835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02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5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91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0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4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0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56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56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8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8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2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4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1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2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9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2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44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857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551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7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2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00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1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5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2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5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8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2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67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4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67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4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9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3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958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425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8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23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9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02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8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9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63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38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9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03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8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2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1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8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52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251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521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95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3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5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87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3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12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3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7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9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2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06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7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9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9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8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2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792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3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9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42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36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5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8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7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04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07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1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7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4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0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52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8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8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919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9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5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5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6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2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1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3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9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80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36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55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0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8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3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943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282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9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6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9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7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6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33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2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81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4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0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68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7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5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59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6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6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6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2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69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9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9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9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9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2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3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5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7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4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9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03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76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5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8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8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17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8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94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3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36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2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0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6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14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5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6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41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3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4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6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43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0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3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7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63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49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1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6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1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7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8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1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3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7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8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8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5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8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8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95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87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7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0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7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3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68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3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7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8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8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2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0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44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8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9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5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9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2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7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7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42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5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40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1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0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0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2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2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81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9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1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75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90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68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3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8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13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5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58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4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4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9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5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7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6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69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3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4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0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95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5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49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2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0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9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8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3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4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0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1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0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9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2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8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55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8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7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9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0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1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6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24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6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0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5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1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1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5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4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9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6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0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80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7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83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3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8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4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8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1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3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39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9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1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4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7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0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3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5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6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85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5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56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8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3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1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02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0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854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78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89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87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29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05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4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5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19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24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34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84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5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7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0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8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40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9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2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5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9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4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6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1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54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1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9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0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6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76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1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4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1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8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2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6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676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448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0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24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1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3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8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1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5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8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33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3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9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3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5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2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16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1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1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2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37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4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74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2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38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7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9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2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9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54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9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8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0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5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63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14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5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7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7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54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16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4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4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81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2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7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63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1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6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94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7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4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1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23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73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1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13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1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7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2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3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1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0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27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30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8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1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53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21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30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767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14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376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8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1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0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0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5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7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7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0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38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5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9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1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3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0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4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5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6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0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7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9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9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7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9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1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07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82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3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8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1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9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0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25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73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89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2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09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79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7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4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4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8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8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2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6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2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8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7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0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8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2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5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5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8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45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7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29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3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3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1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63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3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83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34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9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8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6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7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3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8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2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9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1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4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7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2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0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4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7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93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39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6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2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3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4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9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2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8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97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3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1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0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82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58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0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8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5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07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84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646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3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3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9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2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3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1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0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6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9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9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0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9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1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9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23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23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4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5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8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53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66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5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4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4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1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2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5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00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5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5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1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3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83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25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7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00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9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1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9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8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9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6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90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45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9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69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06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2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3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05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6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63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8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0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5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57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4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83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03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84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7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9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5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9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9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2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4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22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6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3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8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9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3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4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5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6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0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44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93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3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9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33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4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4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16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8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4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23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9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6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9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7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76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1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2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3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16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3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92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6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6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99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7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3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3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0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7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5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2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93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0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1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4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3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0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03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7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9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4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5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9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08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8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7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4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96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4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4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1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52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2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6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53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39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5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9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3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86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4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1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9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4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29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8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7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0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94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4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85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0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06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6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1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7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1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5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9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9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53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9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5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9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2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54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44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1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0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2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2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1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4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7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5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1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5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2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3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9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9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2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9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19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2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7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7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89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6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0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0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83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8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75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6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7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1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2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1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3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5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9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6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9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8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6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83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1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0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1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5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9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7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5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7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2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4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4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6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8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53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5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3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3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7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8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3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1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2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8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6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9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8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6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52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5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0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1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9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1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2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74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3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82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7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15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07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4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5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2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2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44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43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25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02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4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0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0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1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65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2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9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42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62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5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5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2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0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8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41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26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2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5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8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2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2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1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8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8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5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5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9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9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1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9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9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6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0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45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4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9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6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4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3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3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2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1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26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12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9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2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66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2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55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9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86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8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92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6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0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8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42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8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2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6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4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06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60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1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4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6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39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46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5876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03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7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81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8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56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656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01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140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57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7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7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1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0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9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9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03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77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3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2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7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9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79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7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8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6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6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5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56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0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9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2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7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4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7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01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501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7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2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75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42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6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34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7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0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4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5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7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3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2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21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51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14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928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0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0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7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0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8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9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4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26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1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06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5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5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9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8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61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9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7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6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13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9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3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4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0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5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4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7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9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4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8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36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2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1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5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12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0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3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1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4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73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0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6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0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3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5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3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1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5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9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46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2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9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54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4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59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3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22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16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6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9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5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5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6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0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52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0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8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46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9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7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0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5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73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2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22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43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0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0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8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1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5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5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0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4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12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3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5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2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1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3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0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82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6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3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4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5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2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1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0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03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8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912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97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5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2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5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9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2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3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9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0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4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84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1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1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4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6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9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8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8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1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05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23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9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1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8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7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7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6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1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1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9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0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83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1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9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6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4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0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0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5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1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2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4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05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629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83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7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03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6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4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2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0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0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5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34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7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8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7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3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5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0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16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7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9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6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59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6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5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369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063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73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9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7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0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6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352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068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9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4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3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9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4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1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6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3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9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4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1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2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9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3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9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4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2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2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55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1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1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1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9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35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9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3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3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82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7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4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1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4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5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66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09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5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6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62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2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7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4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73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08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6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8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6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33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9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0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7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6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59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1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4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881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47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5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6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0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74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4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9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2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23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2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2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2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6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24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4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03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8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1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9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9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9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5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93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4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6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4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57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0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1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1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78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2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9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02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8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2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8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5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76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7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1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23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1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5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3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0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32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36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7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0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26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6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7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1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54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3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4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8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4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1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1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65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42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42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43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8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0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9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6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7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1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9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8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05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1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76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7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4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04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13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8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3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0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8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1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96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4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8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91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4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6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3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5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5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01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04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6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9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4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1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1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9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1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1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4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6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09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0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8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0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2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53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4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6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4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8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1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55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6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1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90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4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1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8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3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2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8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31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64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50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4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0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0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4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49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23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0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3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9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2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4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0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5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16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2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92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8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42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9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0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9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18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48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2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7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9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33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7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2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12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2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1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93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82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0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2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19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60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7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19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9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0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4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6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2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66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1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03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7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4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7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3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7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4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90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0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1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45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1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3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1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2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5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0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2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43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6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6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5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5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53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3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93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4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3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9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1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94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9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18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4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16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84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56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16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8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45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2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4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5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4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6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3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814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588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89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46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9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07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9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4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2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5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1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6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2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0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49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1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5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23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56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7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61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0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6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9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598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0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5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3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2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4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01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5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7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67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0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26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7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987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58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0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3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43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23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7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1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67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0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9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9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3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03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1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8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3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8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52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67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60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1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6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9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11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82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9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43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4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6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1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25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4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0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0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03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9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7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1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940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685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5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21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4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3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3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3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3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8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2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1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74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8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2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1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6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06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1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4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5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5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8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6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50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0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8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24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3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3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6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37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3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07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0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9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6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03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2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1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1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4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7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6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03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2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6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9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0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6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5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7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2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93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05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8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3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6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4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043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59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48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904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848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0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04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5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28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3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7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4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64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3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1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880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258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78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7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8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44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68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57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3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0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9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4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2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7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1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87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9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107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084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6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7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1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63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53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8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3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1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1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27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9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8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63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4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6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3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0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3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8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0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75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2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2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0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9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80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5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64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1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5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8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8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5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5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8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45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9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1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1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0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82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4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5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9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0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4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5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9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4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23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1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234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68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95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94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9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182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0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29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9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7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2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0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3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9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9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78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929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3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0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9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62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0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5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2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1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6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9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9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4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72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0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4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0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1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0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97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89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8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7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5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0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1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0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27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09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26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5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2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8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3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1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1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2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5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1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6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8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14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9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6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9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6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3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4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68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9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5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4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2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93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65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0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5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34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2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6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3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0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3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7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2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2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3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8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2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4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7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8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7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8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45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7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5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5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0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4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50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8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46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36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0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25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0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7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1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8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7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9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5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7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2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8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14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8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1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8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77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8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317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4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1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50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6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1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53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8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7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2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6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1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83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3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4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8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11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5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6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7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14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4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0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1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2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9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8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8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7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0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9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1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7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0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0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5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3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72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7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5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1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7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24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4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1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9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1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0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0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13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4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5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5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0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0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6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23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1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2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73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3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83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3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7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0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1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1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1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2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2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0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83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64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6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1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03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2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8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03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69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5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9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5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7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9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1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5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8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537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374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8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2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9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4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3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86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90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13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1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1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0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1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24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37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7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38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03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8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4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1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0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36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2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0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6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6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0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7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8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88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0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3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0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5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2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6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7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30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5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3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86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56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15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30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52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7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1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8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5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65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5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8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9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4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70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0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58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8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0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1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30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55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8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6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2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1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7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6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6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7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0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3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1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13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1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0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46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2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1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34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2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9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2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4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9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15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78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9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3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62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6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10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2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0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9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3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6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75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9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5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97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8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5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99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26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0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8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6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2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4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23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9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4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6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0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6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9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5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8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1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6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32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71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9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8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393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1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03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86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86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75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9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50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3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89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2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1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94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62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22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3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3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96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34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4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5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7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6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7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8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6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8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1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1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8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85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00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1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1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3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5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0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8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8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6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72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83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14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1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6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8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9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5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6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5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5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3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8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4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8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5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5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2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4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4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9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1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8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430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23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9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9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1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7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1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0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1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6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5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2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8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7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6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3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7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22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4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2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7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4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0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8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6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4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67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1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9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2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8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43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9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9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4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9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3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8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9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7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1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2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0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75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2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5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3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0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95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3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6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4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87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5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97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2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6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2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4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37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8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4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0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2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0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51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3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4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8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4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8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7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4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0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5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5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0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1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6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75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48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218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687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4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4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0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14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54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9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3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2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7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1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44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0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8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4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0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73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9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3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4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5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3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0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849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90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8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40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1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66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55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02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33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9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36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93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7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684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790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89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0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9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3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2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1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9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9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5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1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2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8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37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2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1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3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5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9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77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440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460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50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5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54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9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9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083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948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4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2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7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53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4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1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77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2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85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6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4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78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7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0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0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9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96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4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7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7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3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3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0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225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269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0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8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3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5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1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17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7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5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7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2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15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5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70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95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5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80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9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46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4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2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0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84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2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31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778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0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8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4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9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9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3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7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4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6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44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7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35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7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0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5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0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1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2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0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4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8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8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9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3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9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0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62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7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99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2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23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1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93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86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33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2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95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9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8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6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8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7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88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7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3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4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1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9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74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63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8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4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1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2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1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16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0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05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4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46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05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7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293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346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8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7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3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1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4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6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1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4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0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0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2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1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12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3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6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1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7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5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7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3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37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45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4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6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0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1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0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0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2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1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9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8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1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8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98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3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21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4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8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8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0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6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46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1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53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5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261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28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2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9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7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1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8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4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49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86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66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1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4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9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1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5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9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6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0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2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0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0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353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06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15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8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3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3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8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7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456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46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7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2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9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3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8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4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8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73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25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6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3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0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0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8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6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41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51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0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16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2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4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5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5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9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3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2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2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8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1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2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3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09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7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23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7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8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5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32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79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8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5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7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5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5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8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2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93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2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9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9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3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2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56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1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7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4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5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94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4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8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5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46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274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3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1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23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5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8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8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1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2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27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32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7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5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1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5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52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7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184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78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670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2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4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0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9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5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5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5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4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5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75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7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51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87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951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55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41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219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5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6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22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77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960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23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92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73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14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1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1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3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32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1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9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26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16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3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56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520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106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2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5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9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9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43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5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5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05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0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3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6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1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8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8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88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4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9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98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9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5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9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46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9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9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1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76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0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39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99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7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9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11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023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72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1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0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9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15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9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09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8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8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2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6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60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5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9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5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9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0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14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84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4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1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9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29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4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3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7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9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0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9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9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0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91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7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0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1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9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93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54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8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16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4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9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4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04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36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8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2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0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1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5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3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2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1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1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22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4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1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25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4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9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8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8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0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4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22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5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76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9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7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0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5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4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1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5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7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6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1324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532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0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7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5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83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55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17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2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6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7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7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4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67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8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4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5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0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3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5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13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4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0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7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1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5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77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88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2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5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4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0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9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2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0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7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294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853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66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3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7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47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07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1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7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02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96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84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59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06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5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8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5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4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74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7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66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6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5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1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1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6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8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3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6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9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9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96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4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28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3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1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3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1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15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85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9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3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9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3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6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39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1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7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3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8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0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5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99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1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6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2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7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1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4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1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5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9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0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4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15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04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29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9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8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2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4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66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86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85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6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9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2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0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8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5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2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2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5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05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35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5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6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6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2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6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7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4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2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2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6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0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5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66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7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77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9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2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17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2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16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01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1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8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6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6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7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8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3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7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33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8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4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9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3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8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1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0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76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3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4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5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30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0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04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74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9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6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80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3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7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67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85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30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3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1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1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1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9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83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5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1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3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1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9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1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1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05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8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3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7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0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6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7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6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1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53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58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1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9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6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6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0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6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3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43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3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0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0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8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7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77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2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6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4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1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0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7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22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5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3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9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56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63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4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4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57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52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26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3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8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9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7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0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9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4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6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7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0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9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76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5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9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87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51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1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1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11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83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93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0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6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56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2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8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92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63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46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8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93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8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86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43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0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7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7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79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205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8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13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33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8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8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0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4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65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7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3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9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7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0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1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0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4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5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4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1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4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03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8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1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2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2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05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44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2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1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07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5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9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5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3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2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1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2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22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1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1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0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56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1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4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5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2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1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2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1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1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9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149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04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6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9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2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4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4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4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9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4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1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5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0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0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1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2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8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7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7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11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830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50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3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5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9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6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55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7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60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263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4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1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9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7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9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8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1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43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7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0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8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3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7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5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0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3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8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92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0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8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56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4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0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84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60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0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2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0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5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4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7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06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9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4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6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43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45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9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7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4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8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5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5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5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8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7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3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05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70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8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7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7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8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7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4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3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3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6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8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8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1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5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1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9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53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81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4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2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7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3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0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6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1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24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7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7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7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9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8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5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16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4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03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1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3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5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6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4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1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7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8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0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2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5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9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4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21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1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1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1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6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1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8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4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6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3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84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21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5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5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5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015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9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0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3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6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9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27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5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3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12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4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0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46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0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0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7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8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7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1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0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2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69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5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62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8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6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4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0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10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90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05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4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33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4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2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03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078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02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1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2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7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9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13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2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9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3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2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2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8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6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8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9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6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0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1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2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0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75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57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0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8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13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9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05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1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7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8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3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1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9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6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5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15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3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98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40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01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41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2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13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36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41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25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188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7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7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1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9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0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0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93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7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5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8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6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6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98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0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0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5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8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8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82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5702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436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535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04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8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7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1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3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403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00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72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6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54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14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377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56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87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58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22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8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0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6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92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3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7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99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71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65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9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63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82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9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1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5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7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6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64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6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5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5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13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55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8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03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266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6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6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9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76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5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589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99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12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198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0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2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4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9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4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5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1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8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5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67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5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7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9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8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4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7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94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8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3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8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0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87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0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5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60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25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3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52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4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8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35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8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7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4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98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5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62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9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0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1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0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3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25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3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2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1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7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1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6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0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0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64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9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8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57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8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6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5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53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2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7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9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5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9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5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8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2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5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3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54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43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336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275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6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2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4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6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0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9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6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9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09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9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3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1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8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2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83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6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5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0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5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5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65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7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1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06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0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6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5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8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7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2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9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3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4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0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67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75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3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2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00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6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7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7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8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1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909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282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59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3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89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1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71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3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2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76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0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3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24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3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99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5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9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0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0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3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050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2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8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15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7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2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9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76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98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3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0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93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86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7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4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07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095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5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1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5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2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2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8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3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4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5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6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9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6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36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8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41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2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4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8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9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8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670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903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0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2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9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02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7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7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1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5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53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2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2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30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54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7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9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0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03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4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90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4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9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3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3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3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1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0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4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8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86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2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7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4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3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4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3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4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7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6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9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3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8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0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5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8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2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7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2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80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2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3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2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3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9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6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8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5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51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6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1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0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50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85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5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86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8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0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1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8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2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4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8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8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30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7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60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3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5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69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76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5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2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1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1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2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2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1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4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05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13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6823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546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9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9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8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7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9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2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1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6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3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8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0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0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2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9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45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1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8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97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2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07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0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21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9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8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9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8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2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6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7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3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9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4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5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7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9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71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7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7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7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7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87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47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8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83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0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5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9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4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6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7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4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87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24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86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8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8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1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53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23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9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1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89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85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9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2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9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70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2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1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84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5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58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4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7358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05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7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2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9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0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0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59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2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2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6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1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6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4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4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3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8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7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5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9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5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3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84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5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9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0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37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9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60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8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7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70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02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3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3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0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94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93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2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3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0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95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7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1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13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82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3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0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5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8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0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03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7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8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5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6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5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1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1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95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5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69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2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8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1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8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0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7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3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41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9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6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09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5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3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4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45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0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image" Target="media/image12.png"/><Relationship Id="rId33" Type="http://schemas.openxmlformats.org/officeDocument/2006/relationships/hyperlink" Target="https://www.opengl.org/Documentation/Specs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png"/><Relationship Id="rId32" Type="http://schemas.openxmlformats.org/officeDocument/2006/relationships/hyperlink" Target="https://www.intel.com/content/www/us/en/developer/articles/technical/intel-sdm.html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5.png"/><Relationship Id="rId36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3.bin"/><Relationship Id="rId31" Type="http://schemas.openxmlformats.org/officeDocument/2006/relationships/hyperlink" Target="https://flatassembler.net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fontTable" Target="fontTable.xml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9FD865-85BC-4B79-BFD4-00167EBBDB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1</TotalTime>
  <Pages>68</Pages>
  <Words>12107</Words>
  <Characters>69011</Characters>
  <Application>Microsoft Office Word</Application>
  <DocSecurity>0</DocSecurity>
  <Lines>575</Lines>
  <Paragraphs>1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stia betenia</dc:creator>
  <cp:keywords/>
  <dc:description/>
  <cp:lastModifiedBy>divmone</cp:lastModifiedBy>
  <cp:revision>44</cp:revision>
  <cp:lastPrinted>2024-12-26T00:38:00Z</cp:lastPrinted>
  <dcterms:created xsi:type="dcterms:W3CDTF">2024-12-24T22:53:00Z</dcterms:created>
  <dcterms:modified xsi:type="dcterms:W3CDTF">2024-12-26T11:48:00Z</dcterms:modified>
</cp:coreProperties>
</file>